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4203DE" w14:textId="77777777" w:rsidR="00001A50" w:rsidRDefault="00001A50" w:rsidP="00DD78A0">
      <w:pPr>
        <w:pStyle w:val="Heading1"/>
        <w:rPr>
          <w:b/>
          <w:bCs/>
        </w:rPr>
      </w:pPr>
    </w:p>
    <w:p w14:paraId="0AB322B5" w14:textId="77777777" w:rsidR="00001A50" w:rsidRDefault="00001A50" w:rsidP="00001A50">
      <w:pPr>
        <w:pStyle w:val="Heading1"/>
        <w:jc w:val="center"/>
        <w:rPr>
          <w:b/>
          <w:bCs/>
          <w:sz w:val="56"/>
          <w:szCs w:val="56"/>
        </w:rPr>
      </w:pPr>
    </w:p>
    <w:p w14:paraId="4F00DF50" w14:textId="578D8E3A" w:rsidR="00DD78A0" w:rsidRPr="00001A50" w:rsidRDefault="00DD78A0" w:rsidP="00001A50">
      <w:pPr>
        <w:jc w:val="center"/>
        <w:rPr>
          <w:sz w:val="56"/>
          <w:szCs w:val="56"/>
        </w:rPr>
      </w:pPr>
      <w:r w:rsidRPr="00001A50">
        <w:rPr>
          <w:sz w:val="56"/>
          <w:szCs w:val="56"/>
        </w:rPr>
        <w:t xml:space="preserve">Rust 'serialport-rs' </w:t>
      </w:r>
      <w:r w:rsidR="009D5DE7" w:rsidRPr="002B7446">
        <w:rPr>
          <w:i/>
          <w:iCs/>
          <w:sz w:val="56"/>
          <w:szCs w:val="56"/>
        </w:rPr>
        <w:t>Transmit</w:t>
      </w:r>
      <w:r w:rsidR="00DE44E3" w:rsidRPr="002B7446">
        <w:rPr>
          <w:i/>
          <w:iCs/>
          <w:sz w:val="56"/>
          <w:szCs w:val="56"/>
        </w:rPr>
        <w:t>_</w:t>
      </w:r>
      <w:r w:rsidR="009D5DE7" w:rsidRPr="002B7446">
        <w:rPr>
          <w:i/>
          <w:iCs/>
          <w:sz w:val="56"/>
          <w:szCs w:val="56"/>
        </w:rPr>
        <w:t>Receive</w:t>
      </w:r>
      <w:r w:rsidR="00DE44E3" w:rsidRPr="002B7446">
        <w:rPr>
          <w:i/>
          <w:iCs/>
          <w:sz w:val="56"/>
          <w:szCs w:val="56"/>
        </w:rPr>
        <w:t>_</w:t>
      </w:r>
      <w:r w:rsidR="009D5DE7" w:rsidRPr="002B7446">
        <w:rPr>
          <w:i/>
          <w:iCs/>
          <w:sz w:val="56"/>
          <w:szCs w:val="56"/>
        </w:rPr>
        <w:t>Timing</w:t>
      </w:r>
      <w:r w:rsidR="009D5DE7" w:rsidRPr="00001A50">
        <w:rPr>
          <w:sz w:val="56"/>
          <w:szCs w:val="56"/>
        </w:rPr>
        <w:t xml:space="preserve"> </w:t>
      </w:r>
      <w:r w:rsidR="002B7446">
        <w:rPr>
          <w:sz w:val="56"/>
          <w:szCs w:val="56"/>
        </w:rPr>
        <w:t xml:space="preserve">Utility's Arguments, Logging and and </w:t>
      </w:r>
      <w:r w:rsidR="007050C9">
        <w:rPr>
          <w:sz w:val="56"/>
          <w:szCs w:val="56"/>
        </w:rPr>
        <w:t xml:space="preserve">Test </w:t>
      </w:r>
      <w:r w:rsidR="002B7446">
        <w:rPr>
          <w:sz w:val="56"/>
          <w:szCs w:val="56"/>
        </w:rPr>
        <w:t>Operation</w:t>
      </w:r>
    </w:p>
    <w:p w14:paraId="6374C0D7" w14:textId="17E51D79" w:rsidR="00001A50" w:rsidRDefault="00001A50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4BA878BC" w14:textId="77777777" w:rsidR="00DD78A0" w:rsidRDefault="00DD78A0" w:rsidP="00F708B5">
      <w:pPr>
        <w:pStyle w:val="Heading2"/>
      </w:pPr>
    </w:p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14:ligatures w14:val="standardContextual"/>
        </w:rPr>
        <w:id w:val="3813761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5D826AA" w14:textId="3B1A0A47" w:rsidR="00713174" w:rsidRDefault="00816168">
          <w:pPr>
            <w:pStyle w:val="TOCHeading"/>
          </w:pPr>
          <w:r>
            <w:t>Table of C</w:t>
          </w:r>
          <w:r w:rsidR="00713174">
            <w:t>ontents</w:t>
          </w:r>
        </w:p>
        <w:p w14:paraId="19EA9F08" w14:textId="167CD21D" w:rsidR="00901EAF" w:rsidRDefault="00713174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r>
            <w:rPr>
              <w:b w:val="0"/>
              <w:bCs w:val="0"/>
            </w:rPr>
            <w:fldChar w:fldCharType="begin"/>
          </w:r>
          <w:r>
            <w:rPr>
              <w:b w:val="0"/>
              <w:bCs w:val="0"/>
            </w:rPr>
            <w:instrText xml:space="preserve"> TOC \o "1-4" \h \z \u </w:instrText>
          </w:r>
          <w:r>
            <w:rPr>
              <w:b w:val="0"/>
              <w:bCs w:val="0"/>
            </w:rPr>
            <w:fldChar w:fldCharType="separate"/>
          </w:r>
          <w:hyperlink w:anchor="_Toc141038407" w:history="1">
            <w:r w:rsidR="00901EAF" w:rsidRPr="001A3887">
              <w:rPr>
                <w:rStyle w:val="Hyperlink"/>
                <w:noProof/>
              </w:rPr>
              <w:t>1.</w:t>
            </w:r>
            <w:r w:rsidR="00901EAF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901EAF" w:rsidRPr="001A3887">
              <w:rPr>
                <w:rStyle w:val="Hyperlink"/>
                <w:noProof/>
              </w:rPr>
              <w:t>Serial Port Test and Characterization Application Utility 'receive_timing_info'</w:t>
            </w:r>
            <w:r w:rsidR="00901EAF">
              <w:rPr>
                <w:noProof/>
                <w:webHidden/>
              </w:rPr>
              <w:tab/>
            </w:r>
            <w:r w:rsidR="00901EAF">
              <w:rPr>
                <w:noProof/>
                <w:webHidden/>
              </w:rPr>
              <w:fldChar w:fldCharType="begin"/>
            </w:r>
            <w:r w:rsidR="00901EAF">
              <w:rPr>
                <w:noProof/>
                <w:webHidden/>
              </w:rPr>
              <w:instrText xml:space="preserve"> PAGEREF _Toc141038407 \h </w:instrText>
            </w:r>
            <w:r w:rsidR="00901EAF">
              <w:rPr>
                <w:noProof/>
                <w:webHidden/>
              </w:rPr>
            </w:r>
            <w:r w:rsidR="00901EAF">
              <w:rPr>
                <w:noProof/>
                <w:webHidden/>
              </w:rPr>
              <w:fldChar w:fldCharType="separate"/>
            </w:r>
            <w:r w:rsidR="00901EAF">
              <w:rPr>
                <w:noProof/>
                <w:webHidden/>
              </w:rPr>
              <w:t>3</w:t>
            </w:r>
            <w:r w:rsidR="00901EAF">
              <w:rPr>
                <w:noProof/>
                <w:webHidden/>
              </w:rPr>
              <w:fldChar w:fldCharType="end"/>
            </w:r>
          </w:hyperlink>
        </w:p>
        <w:p w14:paraId="58E3BBF7" w14:textId="673E6006" w:rsidR="00901EAF" w:rsidRDefault="00901EAF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1038408" w:history="1">
            <w:r w:rsidRPr="001A3887">
              <w:rPr>
                <w:rStyle w:val="Hyperlink"/>
                <w:noProof/>
              </w:rPr>
              <w:t>2.</w:t>
            </w:r>
            <w:r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Pr="001A3887">
              <w:rPr>
                <w:rStyle w:val="Hyperlink"/>
                <w:noProof/>
              </w:rPr>
              <w:t>Test Logic Flow-Chart for 'receive_timing_info' Ut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038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AEC634" w14:textId="17A4EFBE" w:rsidR="00901EAF" w:rsidRDefault="00901EAF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1038409" w:history="1">
            <w:r w:rsidRPr="001A3887">
              <w:rPr>
                <w:rStyle w:val="Hyperlink"/>
                <w:noProof/>
              </w:rPr>
              <w:t>3.</w:t>
            </w:r>
            <w:r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Pr="001A3887">
              <w:rPr>
                <w:rStyle w:val="Hyperlink"/>
                <w:noProof/>
              </w:rPr>
              <w:t>V4.2.1 serialport-rs Behavior for 'read()' and 'set_timeout()' Methods on Linux and MS-Windows 10/11 Platfor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038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F679B4" w14:textId="7257D106" w:rsidR="00901EAF" w:rsidRDefault="00901EAF">
          <w:pPr>
            <w:pStyle w:val="TOC4"/>
            <w:tabs>
              <w:tab w:val="left" w:pos="880"/>
              <w:tab w:val="right" w:pos="14390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141038410" w:history="1">
            <w:r w:rsidRPr="001A3887">
              <w:rPr>
                <w:rStyle w:val="Hyperlink"/>
                <w:b/>
                <w:bCs/>
                <w:noProof/>
              </w:rPr>
              <w:t>a.</w:t>
            </w:r>
            <w:r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Pr="001A3887">
              <w:rPr>
                <w:rStyle w:val="Hyperlink"/>
                <w:b/>
                <w:bCs/>
                <w:noProof/>
              </w:rPr>
              <w:t>Linux specific read() behavior =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038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A7CCCD" w14:textId="3C4C14D7" w:rsidR="00901EAF" w:rsidRDefault="00901EAF">
          <w:pPr>
            <w:pStyle w:val="TOC4"/>
            <w:tabs>
              <w:tab w:val="left" w:pos="880"/>
              <w:tab w:val="right" w:pos="14390"/>
            </w:tabs>
            <w:rPr>
              <w:rFonts w:eastAsiaTheme="minorEastAsia" w:cstheme="minorBidi"/>
              <w:noProof/>
              <w:sz w:val="22"/>
              <w:szCs w:val="22"/>
            </w:rPr>
          </w:pPr>
          <w:hyperlink w:anchor="_Toc141038411" w:history="1">
            <w:r w:rsidRPr="001A3887">
              <w:rPr>
                <w:rStyle w:val="Hyperlink"/>
                <w:b/>
                <w:bCs/>
                <w:noProof/>
              </w:rPr>
              <w:t>b.</w:t>
            </w:r>
            <w:r>
              <w:rPr>
                <w:rFonts w:eastAsiaTheme="minorEastAsia" w:cstheme="minorBidi"/>
                <w:noProof/>
                <w:sz w:val="22"/>
                <w:szCs w:val="22"/>
              </w:rPr>
              <w:tab/>
            </w:r>
            <w:r w:rsidRPr="001A3887">
              <w:rPr>
                <w:rStyle w:val="Hyperlink"/>
                <w:b/>
                <w:bCs/>
                <w:noProof/>
              </w:rPr>
              <w:t>Windows specific read() behavior =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038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68A937" w14:textId="44BB13A2" w:rsidR="00901EAF" w:rsidRDefault="00901EAF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1038412" w:history="1">
            <w:r w:rsidRPr="001A3887">
              <w:rPr>
                <w:rStyle w:val="Hyperlink"/>
                <w:noProof/>
              </w:rPr>
              <w:t>4.</w:t>
            </w:r>
            <w:r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Pr="001A3887">
              <w:rPr>
                <w:rStyle w:val="Hyperlink"/>
                <w:noProof/>
              </w:rPr>
              <w:t>Utility 'receive_timing_info' test execution data log snippets for Insightful Scenarios that Induce Read Timeou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038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308D86" w14:textId="55090F8A" w:rsidR="00901EAF" w:rsidRDefault="00901EAF">
          <w:pPr>
            <w:pStyle w:val="TOC2"/>
            <w:tabs>
              <w:tab w:val="left" w:pos="440"/>
              <w:tab w:val="right" w:pos="1439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</w:rPr>
          </w:pPr>
          <w:hyperlink w:anchor="_Toc141038413" w:history="1">
            <w:r w:rsidRPr="001A3887">
              <w:rPr>
                <w:rStyle w:val="Hyperlink"/>
                <w:noProof/>
              </w:rPr>
              <w:t>5.</w:t>
            </w:r>
            <w:r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Pr="001A3887">
              <w:rPr>
                <w:rStyle w:val="Hyperlink"/>
                <w:noProof/>
              </w:rPr>
              <w:t>Proposed Patch for v4.2.1 'serialport-rs' Crate's 'set_timeout()' 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038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502EEF" w14:textId="27B25920" w:rsidR="00713174" w:rsidRDefault="00713174">
          <w:r>
            <w:rPr>
              <w:rFonts w:cstheme="minorHAnsi"/>
              <w:b/>
              <w:bCs/>
              <w:sz w:val="20"/>
              <w:szCs w:val="20"/>
            </w:rPr>
            <w:fldChar w:fldCharType="end"/>
          </w:r>
        </w:p>
      </w:sdtContent>
    </w:sdt>
    <w:p w14:paraId="266D2D1A" w14:textId="77777777" w:rsidR="00001A50" w:rsidRDefault="00001A50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13ECCFFD" w14:textId="7AB90120" w:rsidR="004D2E1C" w:rsidRPr="00BC135D" w:rsidRDefault="00282F6D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0" w:name="_Toc141038407"/>
      <w:r w:rsidRPr="00BC135D">
        <w:rPr>
          <w:b/>
          <w:bCs/>
        </w:rPr>
        <w:lastRenderedPageBreak/>
        <w:t xml:space="preserve">Serial </w:t>
      </w:r>
      <w:r w:rsidR="009F7ADE">
        <w:rPr>
          <w:b/>
          <w:bCs/>
        </w:rPr>
        <w:t>P</w:t>
      </w:r>
      <w:r w:rsidRPr="00BC135D">
        <w:rPr>
          <w:b/>
          <w:bCs/>
        </w:rPr>
        <w:t xml:space="preserve">ort </w:t>
      </w:r>
      <w:r w:rsidR="009F7ADE">
        <w:rPr>
          <w:b/>
          <w:bCs/>
        </w:rPr>
        <w:t>T</w:t>
      </w:r>
      <w:r w:rsidR="004D2E1C" w:rsidRPr="00BC135D">
        <w:rPr>
          <w:b/>
          <w:bCs/>
        </w:rPr>
        <w:t xml:space="preserve">est </w:t>
      </w:r>
      <w:r w:rsidR="009F7ADE">
        <w:rPr>
          <w:b/>
          <w:bCs/>
        </w:rPr>
        <w:t>and Characterization Ap</w:t>
      </w:r>
      <w:r w:rsidR="004D2E1C" w:rsidRPr="00BC135D">
        <w:rPr>
          <w:b/>
          <w:bCs/>
        </w:rPr>
        <w:t xml:space="preserve">plication </w:t>
      </w:r>
      <w:r w:rsidR="009F7ADE">
        <w:rPr>
          <w:b/>
          <w:bCs/>
        </w:rPr>
        <w:t xml:space="preserve">Utility </w:t>
      </w:r>
      <w:r w:rsidR="004D2E1C" w:rsidRPr="00BC135D">
        <w:rPr>
          <w:b/>
          <w:bCs/>
        </w:rPr>
        <w:t>'receive_timing_info'</w:t>
      </w:r>
      <w:bookmarkEnd w:id="0"/>
    </w:p>
    <w:p w14:paraId="27AD1575" w14:textId="77777777" w:rsidR="007058E3" w:rsidRDefault="007058E3" w:rsidP="004D2E1C">
      <w:pPr>
        <w:ind w:left="720"/>
      </w:pPr>
    </w:p>
    <w:p w14:paraId="430607DA" w14:textId="5F698070" w:rsidR="00BF272A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</w:t>
      </w:r>
      <w:r w:rsidR="00F44629" w:rsidRPr="00A437DC">
        <w:rPr>
          <w:b/>
          <w:bCs/>
          <w:sz w:val="24"/>
          <w:szCs w:val="24"/>
        </w:rPr>
        <w:t>receive_timing_info</w:t>
      </w:r>
      <w:r w:rsidR="003F6BC0">
        <w:rPr>
          <w:b/>
          <w:bCs/>
          <w:sz w:val="24"/>
          <w:szCs w:val="24"/>
        </w:rPr>
        <w:t xml:space="preserve"> </w:t>
      </w:r>
      <w:r w:rsidR="00EE3DBD">
        <w:t>utility application</w:t>
      </w:r>
      <w:r w:rsidR="002E4ADC">
        <w:t>,</w:t>
      </w:r>
      <w:r w:rsidR="00F44629">
        <w:t xml:space="preserve"> which is </w:t>
      </w:r>
      <w:r w:rsidR="003F6BC0">
        <w:t xml:space="preserve">a timing characterization </w:t>
      </w:r>
      <w:r w:rsidR="00EE3DBD">
        <w:t>program</w:t>
      </w:r>
      <w:r w:rsidR="003F6BC0">
        <w:t xml:space="preserve"> for</w:t>
      </w:r>
      <w:r w:rsidR="002E4ADC">
        <w:t xml:space="preserve"> </w:t>
      </w:r>
      <w:r w:rsidR="003F6BC0">
        <w:t xml:space="preserve">testing and </w:t>
      </w:r>
      <w:r w:rsidR="002E4ADC">
        <w:t xml:space="preserve">supporting </w:t>
      </w:r>
      <w:r w:rsidR="008B3841">
        <w:t xml:space="preserve">the </w:t>
      </w:r>
      <w:r w:rsidR="00546D00" w:rsidRPr="00A437DC">
        <w:t>serialport-rs</w:t>
      </w:r>
      <w:r w:rsidR="00546D00">
        <w:t xml:space="preserve"> crate</w:t>
      </w:r>
      <w:r w:rsidR="005925B1">
        <w:t xml:space="preserve">. </w:t>
      </w:r>
      <w:r w:rsidR="003F6BC0">
        <w:t>It</w:t>
      </w:r>
      <w:r w:rsidR="006F2767">
        <w:t xml:space="preserve"> </w:t>
      </w:r>
      <w:r w:rsidR="0053387A">
        <w:t>builds with and uses</w:t>
      </w:r>
      <w:r w:rsidR="005925B1">
        <w:t xml:space="preserve"> the serialport-rs crate, </w:t>
      </w:r>
      <w:r w:rsidR="003F6BC0">
        <w:t xml:space="preserve">and </w:t>
      </w:r>
      <w:r w:rsidR="00AD38B2">
        <w:t>was</w:t>
      </w:r>
      <w:r w:rsidR="008B3841">
        <w:t xml:space="preserve"> </w:t>
      </w:r>
      <w:r w:rsidR="00EE3DBD">
        <w:t>created</w:t>
      </w:r>
      <w:r>
        <w:t xml:space="preserve"> </w:t>
      </w:r>
      <w:r w:rsidR="003F6BC0">
        <w:t xml:space="preserve">in response to </w:t>
      </w:r>
      <w:r w:rsidR="001C48A1">
        <w:t xml:space="preserve">the </w:t>
      </w:r>
      <w:r w:rsidR="002E4ADC" w:rsidRPr="00A437DC">
        <w:t>serialport-rs</w:t>
      </w:r>
      <w:r w:rsidR="00F44629">
        <w:t xml:space="preserve"> </w:t>
      </w:r>
      <w:r w:rsidR="004D2E1C">
        <w:t xml:space="preserve">Github </w:t>
      </w:r>
      <w:r w:rsidR="002E4ADC">
        <w:t xml:space="preserve">repo </w:t>
      </w:r>
      <w:r w:rsidR="004D2E1C">
        <w:t>issue #106</w:t>
      </w:r>
      <w:r w:rsidR="005925B1">
        <w:t xml:space="preserve">. </w:t>
      </w:r>
      <w:r w:rsidR="003F6BC0">
        <w:t>While</w:t>
      </w:r>
      <w:r w:rsidR="002E4ADC">
        <w:t xml:space="preserve"> </w:t>
      </w:r>
      <w:r w:rsidR="00F44629">
        <w:t>u</w:t>
      </w:r>
      <w:r w:rsidR="00987912">
        <w:t xml:space="preserve">sing </w:t>
      </w:r>
      <w:r w:rsidR="005925B1">
        <w:t>th</w:t>
      </w:r>
      <w:r w:rsidR="006F2767">
        <w:t>is new</w:t>
      </w:r>
      <w:r w:rsidR="005925B1">
        <w:t xml:space="preserve"> utility</w:t>
      </w:r>
      <w:r w:rsidR="00987912">
        <w:t xml:space="preserve"> </w:t>
      </w:r>
      <w:r w:rsidR="00F44629">
        <w:t>I've</w:t>
      </w:r>
      <w:r w:rsidR="008B3841">
        <w:t xml:space="preserve"> </w:t>
      </w:r>
      <w:r w:rsidR="0012320F">
        <w:t xml:space="preserve">identified </w:t>
      </w:r>
      <w:r w:rsidR="005925B1">
        <w:t>a</w:t>
      </w:r>
      <w:r w:rsidR="0012320F">
        <w:t xml:space="preserve"> need for</w:t>
      </w:r>
      <w:r w:rsidR="008B3841">
        <w:t xml:space="preserve"> a </w:t>
      </w:r>
      <w:r w:rsidR="003F6BC0">
        <w:t xml:space="preserve">functional </w:t>
      </w:r>
      <w:r w:rsidR="008B3841">
        <w:t xml:space="preserve">patch for the </w:t>
      </w:r>
      <w:r w:rsidR="002E4ADC" w:rsidRPr="00A437DC">
        <w:t>serialport-rs</w:t>
      </w:r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r w:rsidR="0012320F" w:rsidRPr="00A437DC">
        <w:t>set_timeout</w:t>
      </w:r>
      <w:r w:rsidR="008B3841" w:rsidRPr="00A437DC">
        <w:t>()</w:t>
      </w:r>
      <w:r w:rsidR="008B3841">
        <w:t xml:space="preserve"> method</w:t>
      </w:r>
      <w:r w:rsidR="00F44629">
        <w:t xml:space="preserve">. </w:t>
      </w:r>
      <w:r w:rsidR="005A28AE">
        <w:t>I've now generated and tested this patch, again using th</w:t>
      </w:r>
      <w:r w:rsidR="00EE3DBD">
        <w:t>is</w:t>
      </w:r>
      <w:r w:rsidR="005A28AE">
        <w:t xml:space="preserve"> new utility to </w:t>
      </w:r>
      <w:r w:rsidR="00EE3DBD">
        <w:t>verify</w:t>
      </w:r>
      <w:r w:rsidR="005A28AE">
        <w:t xml:space="preserve"> the new patch functions as planned. </w:t>
      </w:r>
      <w:r w:rsidR="00F44629">
        <w:t>Th</w:t>
      </w:r>
      <w:r w:rsidR="003F6BC0">
        <w:t>e</w:t>
      </w:r>
      <w:r w:rsidR="00F44629">
        <w:t xml:space="preserve">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5A28AE">
        <w:t>causes</w:t>
      </w:r>
      <w:r w:rsidR="00BF272A">
        <w:t xml:space="preserve">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r w:rsidR="00987912" w:rsidRPr="00A437DC">
        <w:t>read</w:t>
      </w:r>
      <w:r w:rsidR="00F44629" w:rsidRPr="00A437DC">
        <w:t>()</w:t>
      </w:r>
      <w:r w:rsidR="00F44629">
        <w:t xml:space="preserve"> method </w:t>
      </w:r>
      <w:r w:rsidR="005A28AE">
        <w:t xml:space="preserve">to </w:t>
      </w:r>
      <w:r w:rsidR="00F44629">
        <w:t>block indefinitely</w:t>
      </w:r>
      <w:r w:rsidR="005A28AE">
        <w:t xml:space="preserve"> (an infinite timeout)</w:t>
      </w:r>
      <w:r w:rsidR="00F44629">
        <w:t xml:space="preserve"> when </w:t>
      </w:r>
      <w:r w:rsidR="00987912">
        <w:t>all requested data</w:t>
      </w:r>
      <w:r w:rsidR="005A28AE">
        <w:t xml:space="preserve"> </w:t>
      </w:r>
      <w:r w:rsidR="0012320F">
        <w:t xml:space="preserve">isn't </w:t>
      </w:r>
      <w:r w:rsidR="00C140C3">
        <w:t xml:space="preserve">yet </w:t>
      </w:r>
      <w:r w:rsidR="0012320F">
        <w:t>received</w:t>
      </w:r>
      <w:r w:rsidR="00987912">
        <w:t xml:space="preserve">. </w:t>
      </w:r>
      <w:r w:rsidR="005925B1">
        <w:t>In comparison</w:t>
      </w:r>
      <w:r w:rsidR="0012320F">
        <w:t xml:space="preserve">, </w:t>
      </w:r>
      <w:r w:rsidR="005925B1">
        <w:t xml:space="preserve">the </w:t>
      </w:r>
      <w:r w:rsidR="005925B1" w:rsidRPr="00A437DC">
        <w:t>serialport-rs</w:t>
      </w:r>
      <w:r w:rsidR="0012320F">
        <w:t xml:space="preserve"> Linux </w:t>
      </w:r>
      <w:r w:rsidR="0012320F" w:rsidRPr="00A437DC">
        <w:t>read()</w:t>
      </w:r>
      <w:r w:rsidR="0012320F">
        <w:t xml:space="preserve"> </w:t>
      </w:r>
      <w:r w:rsidR="00A437DC">
        <w:t>operation in</w:t>
      </w:r>
      <w:r w:rsidR="0012320F">
        <w:t xml:space="preserve"> </w:t>
      </w:r>
      <w:r w:rsidR="00C140C3">
        <w:t xml:space="preserve">this </w:t>
      </w:r>
      <w:r w:rsidR="003F6BC0">
        <w:t xml:space="preserve">same </w:t>
      </w:r>
      <w:r w:rsidR="0012320F">
        <w:t xml:space="preserve">scenario returns immediately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r w:rsidR="00BF272A" w:rsidRPr="00A437DC">
        <w:t>read()</w:t>
      </w:r>
      <w:r w:rsidR="00BF272A">
        <w:t xml:space="preserve"> </w:t>
      </w:r>
      <w:r w:rsidR="0012320F">
        <w:t xml:space="preserve">– even </w:t>
      </w:r>
      <w:r w:rsidR="003F6BC0">
        <w:t>if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  <w:r w:rsidR="003F6BC0">
        <w:t>Note that without t</w:t>
      </w:r>
      <w:r w:rsidR="0012320F">
        <w:t>his</w:t>
      </w:r>
      <w:r w:rsidR="003F6BC0">
        <w:t xml:space="preserve"> patch this</w:t>
      </w:r>
      <w:r w:rsidR="0012320F">
        <w:t xml:space="preserve"> </w:t>
      </w:r>
      <w:r w:rsidR="00CE42D9">
        <w:t xml:space="preserve">particular </w:t>
      </w:r>
      <w:r w:rsidR="006F2767" w:rsidRPr="00A437DC">
        <w:t>read()</w:t>
      </w:r>
      <w:r w:rsidR="006F2767">
        <w:t xml:space="preserve"> </w:t>
      </w:r>
      <w:r w:rsidR="002F5AAD">
        <w:t xml:space="preserve">scenario </w:t>
      </w:r>
      <w:r w:rsidR="006F2767">
        <w:t>exhibits</w:t>
      </w:r>
      <w:r w:rsidR="005925B1">
        <w:t xml:space="preserve"> </w:t>
      </w:r>
      <w:r w:rsidR="003F6BC0">
        <w:t>entirely</w:t>
      </w:r>
      <w:r w:rsidR="007B5B56">
        <w:t xml:space="preserve"> different (let's </w:t>
      </w:r>
      <w:r w:rsidR="00CE42D9">
        <w:t>call them</w:t>
      </w:r>
      <w:r w:rsidR="006F2767">
        <w:t xml:space="preserve"> </w:t>
      </w:r>
      <w:r w:rsidR="005925B1">
        <w:t>opposite</w:t>
      </w:r>
      <w:r w:rsidR="007B5B56">
        <w:t>)</w:t>
      </w:r>
      <w:r w:rsidR="005925B1">
        <w:t xml:space="preserve"> </w:t>
      </w:r>
      <w:r w:rsidR="002F5AAD">
        <w:t>behavior</w:t>
      </w:r>
      <w:r w:rsidR="00CE42D9">
        <w:t>s</w:t>
      </w:r>
      <w:r w:rsidR="002F5AAD">
        <w:t xml:space="preserve"> </w:t>
      </w:r>
      <w:r w:rsidR="003F6BC0">
        <w:t>on</w:t>
      </w:r>
      <w:r w:rsidR="002F5AAD">
        <w:t xml:space="preserve"> the</w:t>
      </w:r>
      <w:r w:rsidR="00454700">
        <w:t>se</w:t>
      </w:r>
      <w:r w:rsidR="002F5AAD">
        <w:t xml:space="preserve"> </w:t>
      </w:r>
      <w:r w:rsidR="001C4795">
        <w:t xml:space="preserve">two major </w:t>
      </w:r>
      <w:r w:rsidR="00C35154">
        <w:t xml:space="preserve">rust </w:t>
      </w:r>
      <w:r w:rsidR="007B5B56">
        <w:t>run-time</w:t>
      </w:r>
      <w:r w:rsidR="006F2767">
        <w:t xml:space="preserve"> </w:t>
      </w:r>
      <w:r w:rsidR="002F5AAD">
        <w:t>platforms</w:t>
      </w:r>
      <w:r w:rsidR="001C4795">
        <w:t xml:space="preserve"> – not a </w:t>
      </w:r>
      <w:r w:rsidR="005822A8">
        <w:t>desir</w:t>
      </w:r>
      <w:r w:rsidR="003F6BC0">
        <w:t>able</w:t>
      </w:r>
      <w:r w:rsidR="001C4795">
        <w:t xml:space="preserve"> situation.</w:t>
      </w:r>
    </w:p>
    <w:p w14:paraId="42AB13C6" w14:textId="54F59B92" w:rsidR="004468B3" w:rsidRDefault="0012320F" w:rsidP="004D2E1C">
      <w:pPr>
        <w:ind w:left="720"/>
      </w:pPr>
      <w:r>
        <w:t xml:space="preserve">I </w:t>
      </w:r>
      <w:r w:rsidR="00BF272A">
        <w:t>hope</w:t>
      </w:r>
      <w:r>
        <w:t xml:space="preserve"> </w:t>
      </w:r>
      <w:r w:rsidR="003F6BC0">
        <w:t>this</w:t>
      </w:r>
      <w:r w:rsidR="00987912">
        <w:t xml:space="preserve"> patch</w:t>
      </w:r>
      <w:r w:rsidR="003F6BC0">
        <w:t xml:space="preserve">, as detailed </w:t>
      </w:r>
      <w:r w:rsidR="00B00859">
        <w:t>in the final section of this document</w:t>
      </w:r>
      <w:r w:rsidR="003F6BC0">
        <w:t>,</w:t>
      </w:r>
      <w:r w:rsidR="00B00859">
        <w:t xml:space="preserve"> </w:t>
      </w:r>
      <w:r w:rsidR="00BF272A">
        <w:t xml:space="preserve">can </w:t>
      </w:r>
      <w:r w:rsidR="00AD38B2">
        <w:t xml:space="preserve">be integrated </w:t>
      </w:r>
      <w:r w:rsidR="00987912">
        <w:t>into</w:t>
      </w:r>
      <w:r w:rsidR="00AD38B2">
        <w:t xml:space="preserve"> </w:t>
      </w:r>
      <w:r>
        <w:t>an upcoming</w:t>
      </w:r>
      <w:r w:rsidR="008B3841">
        <w:t xml:space="preserve"> </w:t>
      </w:r>
      <w:r w:rsidR="00AD38B2" w:rsidRPr="00A437DC">
        <w:t>serialport-rs</w:t>
      </w:r>
      <w:r w:rsidR="00AD38B2">
        <w:t xml:space="preserve"> </w:t>
      </w:r>
      <w:r w:rsidR="008B3841">
        <w:t>crate release</w:t>
      </w:r>
      <w:r w:rsidR="004D2E1C">
        <w:t xml:space="preserve">. </w:t>
      </w:r>
    </w:p>
    <w:p w14:paraId="694BE593" w14:textId="05D86AB2" w:rsidR="00987912" w:rsidRDefault="005925B1" w:rsidP="004D2E1C">
      <w:pPr>
        <w:ind w:left="720"/>
      </w:pPr>
      <w:r>
        <w:t>In my examination</w:t>
      </w:r>
      <w:r w:rsidR="0046675A">
        <w:t xml:space="preserve"> to date</w:t>
      </w:r>
      <w:r>
        <w:t xml:space="preserve"> I've not found</w:t>
      </w:r>
      <w:r w:rsidR="0046675A">
        <w:t xml:space="preserve"> online</w:t>
      </w:r>
      <w:r>
        <w:t xml:space="preserve"> </w:t>
      </w:r>
      <w:r w:rsidR="0052038E" w:rsidRPr="00A437DC">
        <w:t>serialport-rs</w:t>
      </w:r>
      <w:r w:rsidR="0052038E">
        <w:t xml:space="preserve"> </w:t>
      </w:r>
      <w:r w:rsidR="00777577">
        <w:t xml:space="preserve">crate documentation </w:t>
      </w:r>
      <w:r w:rsidR="0046675A">
        <w:t xml:space="preserve">that </w:t>
      </w:r>
      <w:r w:rsidR="004468B3">
        <w:t>describes th</w:t>
      </w:r>
      <w:r>
        <w:t>e</w:t>
      </w:r>
      <w:r w:rsidR="00777577">
        <w:t xml:space="preserve"> </w:t>
      </w:r>
      <w:r w:rsidR="008955B0">
        <w:t>set_</w:t>
      </w:r>
      <w:r w:rsidR="00777577">
        <w:t>timeout</w:t>
      </w:r>
      <w:r w:rsidR="008955B0">
        <w:t>()'s influence</w:t>
      </w:r>
      <w:r w:rsidR="0046675A">
        <w:t xml:space="preserve"> on the read() method's  </w:t>
      </w:r>
      <w:r w:rsidR="00777577">
        <w:t xml:space="preserve">behavior </w:t>
      </w:r>
      <w:r w:rsidR="008955B0">
        <w:t>with</w:t>
      </w:r>
      <w:r w:rsidR="00777577">
        <w:t xml:space="preserve"> Windows</w:t>
      </w:r>
      <w:r>
        <w:t xml:space="preserve"> </w:t>
      </w:r>
      <w:r w:rsidR="008955B0">
        <w:t>and</w:t>
      </w:r>
      <w:r>
        <w:t xml:space="preserve"> Linux</w:t>
      </w:r>
      <w:r w:rsidR="00777577">
        <w:t xml:space="preserve">, </w:t>
      </w:r>
      <w:r>
        <w:t xml:space="preserve">short of </w:t>
      </w:r>
      <w:r w:rsidR="008955B0">
        <w:t>analyzing</w:t>
      </w:r>
      <w:r>
        <w:t xml:space="preserve"> and </w:t>
      </w:r>
      <w:r w:rsidR="008955B0">
        <w:t>determining</w:t>
      </w:r>
      <w:r>
        <w:t xml:space="preserve"> the </w:t>
      </w:r>
      <w:r w:rsidR="008955B0">
        <w:t xml:space="preserve">run-time </w:t>
      </w:r>
      <w:r>
        <w:t xml:space="preserve">semantics </w:t>
      </w:r>
      <w:r w:rsidR="0046675A">
        <w:t xml:space="preserve">directly from </w:t>
      </w:r>
      <w:r>
        <w:t xml:space="preserve">each platform's internal source code. </w:t>
      </w:r>
      <w:r w:rsidR="008955B0">
        <w:t xml:space="preserve">If any existing </w:t>
      </w:r>
      <w:r w:rsidR="004468B3">
        <w:t xml:space="preserve">rust </w:t>
      </w:r>
      <w:r w:rsidR="001C48A1">
        <w:t xml:space="preserve">client </w:t>
      </w:r>
      <w:r w:rsidR="004468B3">
        <w:t xml:space="preserve">code </w:t>
      </w:r>
      <w:r>
        <w:t>purposely</w:t>
      </w:r>
      <w:r w:rsidR="004468B3">
        <w:t xml:space="preserve"> utiliz</w:t>
      </w:r>
      <w:r w:rsidR="008955B0">
        <w:t>es</w:t>
      </w:r>
      <w:r w:rsidR="004468B3">
        <w:t xml:space="preserve"> this</w:t>
      </w:r>
      <w:r w:rsidR="008955B0">
        <w:t xml:space="preserve"> read() with</w:t>
      </w:r>
      <w:r w:rsidR="0046675A">
        <w:t xml:space="preserve"> 0 timeout</w:t>
      </w:r>
      <w:r w:rsidR="004468B3">
        <w:t xml:space="preserve"> </w:t>
      </w:r>
      <w:r w:rsidR="002239A8">
        <w:t>scenario</w:t>
      </w:r>
      <w:r w:rsidR="0046675A">
        <w:t xml:space="preserve"> on Windows</w:t>
      </w:r>
      <w:r w:rsidR="008955B0">
        <w:t xml:space="preserve">, they are </w:t>
      </w:r>
      <w:r w:rsidR="004468B3">
        <w:t xml:space="preserve">relying on </w:t>
      </w:r>
      <w:r w:rsidR="00777577">
        <w:t>'undocumented</w:t>
      </w:r>
      <w:r w:rsidR="0046675A">
        <w:t xml:space="preserve">' </w:t>
      </w:r>
      <w:r w:rsidR="0052038E">
        <w:t>behavior</w:t>
      </w:r>
      <w:r w:rsidR="00777577">
        <w:t xml:space="preserve">. If </w:t>
      </w:r>
      <w:r>
        <w:t xml:space="preserve">such </w:t>
      </w:r>
      <w:r w:rsidR="0046675A">
        <w:t xml:space="preserve">client </w:t>
      </w:r>
      <w:r>
        <w:t xml:space="preserve">code </w:t>
      </w:r>
      <w:r w:rsidR="008014AF">
        <w:t>is in</w:t>
      </w:r>
      <w:r w:rsidR="00BF272A">
        <w:t>-</w:t>
      </w:r>
      <w:r w:rsidR="008014AF">
        <w:t xml:space="preserve">fact </w:t>
      </w:r>
      <w:r w:rsidR="008955B0">
        <w:t>being used</w:t>
      </w:r>
      <w:r w:rsidR="00777577">
        <w:t xml:space="preserve">, </w:t>
      </w:r>
      <w:r w:rsidR="008014AF">
        <w:t xml:space="preserve">and </w:t>
      </w:r>
      <w:r w:rsidR="002E3B40">
        <w:t>th</w:t>
      </w:r>
      <w:r w:rsidR="008955B0">
        <w:t>is</w:t>
      </w:r>
      <w:r w:rsidR="002E3B40">
        <w:t xml:space="preserve"> </w:t>
      </w:r>
      <w:r w:rsidR="008955B0">
        <w:t>code</w:t>
      </w:r>
      <w:r w:rsidR="002E3B40">
        <w:t xml:space="preserve"> </w:t>
      </w:r>
      <w:r w:rsidR="008014AF">
        <w:t>migrat</w:t>
      </w:r>
      <w:r w:rsidR="00AE6FA4">
        <w:t>es</w:t>
      </w:r>
      <w:r w:rsidR="002E3B40">
        <w:t xml:space="preserve"> to </w:t>
      </w:r>
      <w:r w:rsidR="008955B0">
        <w:t>a newer</w:t>
      </w:r>
      <w:r w:rsidR="00BF272A">
        <w:t xml:space="preserve"> </w:t>
      </w:r>
      <w:r w:rsidR="008014AF" w:rsidRPr="00A437DC">
        <w:t>serialport-rs</w:t>
      </w:r>
      <w:r w:rsidR="008955B0">
        <w:t xml:space="preserve"> with the </w:t>
      </w:r>
      <w:r w:rsidR="00712933">
        <w:t xml:space="preserve">herein </w:t>
      </w:r>
      <w:r w:rsidR="008955B0">
        <w:t>suggested patch</w:t>
      </w:r>
      <w:r w:rsidR="008014AF">
        <w:t xml:space="preserve">, then </w:t>
      </w:r>
      <w:r w:rsidR="00BF272A">
        <w:t>owners</w:t>
      </w:r>
      <w:r w:rsidR="008014AF">
        <w:t xml:space="preserve"> of </w:t>
      </w:r>
      <w:r w:rsidR="00AE6FA4">
        <w:t>such</w:t>
      </w:r>
      <w:r w:rsidR="00BF272A">
        <w:t xml:space="preserve"> client</w:t>
      </w:r>
      <w:r w:rsidR="008014AF">
        <w:t xml:space="preserve"> code </w:t>
      </w:r>
      <w:r w:rsidR="008955B0">
        <w:t>should</w:t>
      </w:r>
      <w:r w:rsidR="004468B3">
        <w:t xml:space="preserve"> </w:t>
      </w:r>
      <w:r w:rsidR="008014AF">
        <w:t>revise</w:t>
      </w:r>
      <w:r w:rsidR="004468B3">
        <w:t xml:space="preserve"> their </w:t>
      </w:r>
      <w:r w:rsidR="008014AF">
        <w:t xml:space="preserve">code </w:t>
      </w:r>
      <w:r w:rsidR="004468B3">
        <w:t xml:space="preserve">to </w:t>
      </w:r>
      <w:r w:rsidR="00712933">
        <w:t xml:space="preserve">change from </w:t>
      </w:r>
      <w:r w:rsidR="00DF3CE1">
        <w:t>the</w:t>
      </w:r>
      <w:r w:rsidR="00712933">
        <w:t xml:space="preserve"> 0 timeout </w:t>
      </w:r>
      <w:r w:rsidR="00DF3CE1">
        <w:t xml:space="preserve">setpoint </w:t>
      </w:r>
      <w:r w:rsidR="00712933">
        <w:t>to instead</w:t>
      </w:r>
      <w:r w:rsidR="00DF3CE1">
        <w:t xml:space="preserve"> use</w:t>
      </w:r>
      <w:r w:rsidR="004468B3">
        <w:t xml:space="preserve"> a very large timeout</w:t>
      </w:r>
      <w:r w:rsidR="008014AF">
        <w:t xml:space="preserve"> setting</w:t>
      </w:r>
      <w:r w:rsidR="004468B3">
        <w:t xml:space="preserve">. </w:t>
      </w:r>
      <w:r w:rsidR="008014AF">
        <w:t>A</w:t>
      </w:r>
      <w:r w:rsidR="004468B3">
        <w:t xml:space="preserve"> large timeout </w:t>
      </w:r>
      <w:r w:rsidR="00BF272A">
        <w:t>setting</w:t>
      </w:r>
      <w:r w:rsidR="004468B3">
        <w:t xml:space="preserve"> will</w:t>
      </w:r>
      <w:r w:rsidR="00606D3D">
        <w:t xml:space="preserve"> </w:t>
      </w:r>
      <w:r w:rsidR="0046675A">
        <w:t xml:space="preserve">effectively </w:t>
      </w:r>
      <w:r w:rsidR="00606D3D">
        <w:t>replicate/emulate th</w:t>
      </w:r>
      <w:r w:rsidR="002239A8">
        <w:t>e</w:t>
      </w:r>
      <w:r w:rsidR="00777577">
        <w:t xml:space="preserve"> </w:t>
      </w:r>
      <w:r w:rsidR="002239A8">
        <w:t>current</w:t>
      </w:r>
      <w:r w:rsidR="00606D3D">
        <w:t xml:space="preserve"> </w:t>
      </w:r>
      <w:r w:rsidR="004468B3">
        <w:t xml:space="preserve">Windows </w:t>
      </w:r>
      <w:r w:rsidR="002239A8" w:rsidRPr="00A437DC">
        <w:t>read()</w:t>
      </w:r>
      <w:r w:rsidR="002239A8">
        <w:t xml:space="preserve"> </w:t>
      </w:r>
      <w:r w:rsidR="00606D3D">
        <w:t>behavior</w:t>
      </w:r>
      <w:r w:rsidR="008955B0">
        <w:t xml:space="preserve"> </w:t>
      </w:r>
      <w:r w:rsidR="00DF3CE1">
        <w:t>with</w:t>
      </w:r>
      <w:r w:rsidR="008955B0">
        <w:t xml:space="preserve"> </w:t>
      </w:r>
      <w:r w:rsidR="00DF3CE1">
        <w:t>the</w:t>
      </w:r>
      <w:r w:rsidR="008955B0">
        <w:t xml:space="preserve"> </w:t>
      </w:r>
      <w:r w:rsidR="00DF3CE1">
        <w:t xml:space="preserve">current </w:t>
      </w:r>
      <w:r w:rsidR="008955B0">
        <w:t xml:space="preserve">timeout setting of 0. And this </w:t>
      </w:r>
      <w:r w:rsidR="002E3B40">
        <w:t xml:space="preserve">would certainly be the preferable </w:t>
      </w:r>
      <w:r w:rsidR="00712933">
        <w:t>way</w:t>
      </w:r>
      <w:r w:rsidR="002E3B40">
        <w:t xml:space="preserve"> to accomplish </w:t>
      </w:r>
      <w:r w:rsidR="0046675A">
        <w:t xml:space="preserve">such </w:t>
      </w:r>
      <w:r w:rsidR="008014AF">
        <w:t>an</w:t>
      </w:r>
      <w:r w:rsidR="002E3B40">
        <w:t xml:space="preserve"> indefinite</w:t>
      </w:r>
      <w:r w:rsidR="008014AF">
        <w:t xml:space="preserve">ly blocking </w:t>
      </w:r>
      <w:r w:rsidR="008014AF" w:rsidRPr="00A437DC">
        <w:t>read</w:t>
      </w:r>
      <w:r w:rsidR="002E3B40" w:rsidRPr="00A437DC">
        <w:t>().</w:t>
      </w:r>
      <w:r w:rsidR="002E3B40">
        <w:t xml:space="preserve"> </w:t>
      </w:r>
      <w:r w:rsidR="00A437DC">
        <w:t>To be clear, n</w:t>
      </w:r>
      <w:r w:rsidR="002E3B40">
        <w:t xml:space="preserve">ote that </w:t>
      </w:r>
      <w:r w:rsidR="008014AF" w:rsidRPr="00A437DC">
        <w:t>set_timeout()</w:t>
      </w:r>
      <w:r w:rsidR="008014AF">
        <w:t xml:space="preserve">'s </w:t>
      </w:r>
      <w:r w:rsidR="002239A8">
        <w:t>d</w:t>
      </w:r>
      <w:r w:rsidR="00FC0303">
        <w:t>uration</w:t>
      </w:r>
      <w:r w:rsidR="00BF272A">
        <w:t xml:space="preserve"> parameter's maximum </w:t>
      </w:r>
      <w:r w:rsidR="00AE6FA4">
        <w:t xml:space="preserve">possible </w:t>
      </w:r>
      <w:r w:rsidR="00BF272A">
        <w:t>value</w:t>
      </w:r>
      <w:r w:rsidR="002E3B40">
        <w:t xml:space="preserve"> </w:t>
      </w:r>
      <w:r w:rsidR="00712933">
        <w:t xml:space="preserve">will result in a read() blockage that </w:t>
      </w:r>
      <w:r w:rsidR="00DF3CE1">
        <w:t>last for</w:t>
      </w:r>
      <w:r w:rsidR="00712933">
        <w:t xml:space="preserve"> </w:t>
      </w:r>
      <w:r w:rsidR="002E3B40">
        <w:t>13</w:t>
      </w:r>
      <w:r w:rsidR="00AE6FA4">
        <w:t>7+</w:t>
      </w:r>
      <w:r w:rsidR="002E3B40">
        <w:t xml:space="preserve"> years</w:t>
      </w:r>
      <w:r w:rsidR="00DF3CE1">
        <w:t xml:space="preserve"> (not likely to ever be realized).</w:t>
      </w:r>
    </w:p>
    <w:p w14:paraId="1AFEEE6C" w14:textId="71AF2ABE" w:rsidR="00A70F0F" w:rsidRDefault="00A437DC" w:rsidP="004D2E1C">
      <w:pPr>
        <w:ind w:left="720"/>
      </w:pPr>
      <w:r>
        <w:t xml:space="preserve">The </w:t>
      </w:r>
      <w:r w:rsidRPr="00A437DC">
        <w:rPr>
          <w:i/>
          <w:iCs/>
        </w:rPr>
        <w:t>receive_timing_inf</w:t>
      </w:r>
      <w:r>
        <w:rPr>
          <w:i/>
          <w:iCs/>
        </w:rPr>
        <w:t>o</w:t>
      </w:r>
      <w:r>
        <w:t xml:space="preserve"> utility application </w:t>
      </w:r>
      <w:r w:rsidR="00282F6D">
        <w:t>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680690">
        <w:t>receive_timing_info.rs</w:t>
      </w:r>
      <w:r w:rsidR="004D2E1C">
        <w:t xml:space="preserve">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 w:rsidR="00F1283A">
        <w:t>copy</w:t>
      </w:r>
      <w:r w:rsidR="008B3841">
        <w:t>ing it</w:t>
      </w:r>
      <w:r w:rsidR="00F1283A">
        <w:t xml:space="preserve"> into</w:t>
      </w:r>
      <w:r w:rsidR="004D2E1C">
        <w:t xml:space="preserve"> the </w:t>
      </w:r>
      <w:r w:rsidR="008B38F5" w:rsidRPr="00680690">
        <w:t>serialport-rs</w:t>
      </w:r>
      <w:r w:rsidR="008B38F5">
        <w:t xml:space="preserve"> </w:t>
      </w:r>
      <w:r w:rsidR="009902A4">
        <w:t xml:space="preserve">project's </w:t>
      </w:r>
      <w:r w:rsidR="00680690">
        <w:t>'</w:t>
      </w:r>
      <w:r w:rsidR="004D2E1C" w:rsidRPr="00680690">
        <w:rPr>
          <w:i/>
          <w:iCs/>
        </w:rPr>
        <w:t>examples</w:t>
      </w:r>
      <w:r w:rsidR="009902A4" w:rsidRPr="00680690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r w:rsidR="00D73BE8" w:rsidRPr="00D04401">
        <w:rPr>
          <w:b/>
          <w:bCs/>
        </w:rPr>
        <w:t>serialport-rs</w:t>
      </w:r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r w:rsidR="00D73BE8" w:rsidRPr="00680690">
        <w:t>serialport-rs</w:t>
      </w:r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090B8FD3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r w:rsidRPr="00680690">
        <w:t>receive_timing_info</w:t>
      </w:r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r w:rsidR="00BA5E56" w:rsidRPr="00680690">
        <w:t>serialport-rs</w:t>
      </w:r>
      <w:r w:rsidR="00A32CA0">
        <w:t xml:space="preserve"> </w:t>
      </w:r>
      <w:r w:rsidR="009902A4">
        <w:t>from the</w:t>
      </w:r>
      <w:r w:rsidR="00A32CA0">
        <w:t xml:space="preserve"> Github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34E9DFBB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</w:t>
      </w:r>
      <w:r w:rsidR="004D2E1C" w:rsidRPr="00680690">
        <w:t>'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13FEE3BD" w:rsidR="00A32CA0" w:rsidRDefault="00A32CA0" w:rsidP="004D2E1C">
      <w:pPr>
        <w:pStyle w:val="ListParagraph"/>
        <w:numPr>
          <w:ilvl w:val="1"/>
          <w:numId w:val="1"/>
        </w:numPr>
      </w:pPr>
      <w:r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r w:rsidR="00B90663" w:rsidRPr="00680690">
        <w:t>serialport-rs</w:t>
      </w:r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680690">
        <w:t>cy</w:t>
      </w:r>
      <w:r w:rsidR="00A70F0F">
        <w:t xml:space="preserve">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r w:rsidR="00B90663" w:rsidRPr="00680690">
        <w:t>serialport-rs</w:t>
      </w:r>
      <w:r w:rsidR="00B90663">
        <w:t xml:space="preserve"> </w:t>
      </w:r>
      <w:r w:rsidR="00F1283A">
        <w:t xml:space="preserve">crates's </w:t>
      </w:r>
      <w:r w:rsidRPr="00680690">
        <w:t>'</w:t>
      </w:r>
      <w:r w:rsidR="00234612" w:rsidRPr="00680690">
        <w:t>C</w:t>
      </w:r>
      <w:r w:rsidRPr="00680690">
        <w:t>argo.toml'</w:t>
      </w:r>
      <w:r>
        <w:t xml:space="preserve">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80690">
        <w:t xml:space="preserve">the </w:t>
      </w:r>
      <w:r w:rsidR="00653965" w:rsidRPr="00680690">
        <w:t>serialport-rs</w:t>
      </w:r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lastRenderedPageBreak/>
        <w:t>'cargo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r w:rsidR="00234612" w:rsidRPr="00F1283A">
        <w:rPr>
          <w:b/>
          <w:bCs/>
        </w:rPr>
        <w:t>cargo add fast_log</w:t>
      </w:r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r w:rsidRPr="00F1283A">
        <w:rPr>
          <w:b/>
          <w:bCs/>
        </w:rPr>
        <w:t>cargo add spin_sleep</w:t>
      </w:r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r w:rsidR="00B90663" w:rsidRPr="00680690">
        <w:t>receive_timing_info</w:t>
      </w:r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r w:rsidR="00653965" w:rsidRPr="00680690">
        <w:t>serialport-rs</w:t>
      </w:r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t>'cargo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r w:rsidRPr="0047735C">
        <w:rPr>
          <w:b/>
          <w:bCs/>
        </w:rPr>
        <w:t>cargo build –example receive_timing_info</w:t>
      </w:r>
      <w:r>
        <w:t xml:space="preserve">' or </w:t>
      </w:r>
      <w:r w:rsidR="0047735C">
        <w:t>'</w:t>
      </w:r>
      <w:r w:rsidR="0047735C" w:rsidRPr="0047735C">
        <w:rPr>
          <w:b/>
          <w:bCs/>
        </w:rPr>
        <w:t>cargo build –release –example receive_timing_info</w:t>
      </w:r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t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r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rxtmo=20 --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txdelayms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txlen=10 --rxlen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fulldbg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4FF01E3A" w:rsidR="00A64A38" w:rsidRDefault="00334248" w:rsidP="00334248">
      <w:r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r w:rsidR="00A64A38" w:rsidRPr="00680690">
        <w:t>receive_timing_info</w:t>
      </w:r>
      <w:r w:rsidR="00A64A38">
        <w:t xml:space="preserve">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 xml:space="preserve">Required  or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etc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tmo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r w:rsidRPr="00AB7F8E">
              <w:rPr>
                <w:b/>
                <w:bCs/>
              </w:rPr>
              <w:t>read()</w:t>
            </w:r>
            <w:r>
              <w:t xml:space="preserve"> timeout in </w:t>
            </w:r>
            <w:r w:rsidRPr="00D665C0">
              <w:rPr>
                <w:b/>
                <w:bCs/>
              </w:rPr>
              <w:t>ms</w:t>
            </w:r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r w:rsidR="007F3CC6" w:rsidRPr="00D665C0">
              <w:rPr>
                <w:b/>
                <w:bCs/>
              </w:rPr>
              <w:t>ms</w:t>
            </w:r>
            <w:r w:rsidR="007F3CC6">
              <w:t xml:space="preserve"> to wait after </w:t>
            </w:r>
            <w:r w:rsidR="00AB7F8E" w:rsidRPr="00AB7F8E">
              <w:rPr>
                <w:b/>
                <w:bCs/>
              </w:rPr>
              <w:t>write(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tttt</w:t>
            </w:r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r w:rsidR="00920C4A" w:rsidRPr="00920C4A">
              <w:rPr>
                <w:b/>
                <w:bCs/>
              </w:rPr>
              <w:t>write(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len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lastRenderedPageBreak/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r w:rsidRPr="0073745F">
              <w:rPr>
                <w:b/>
                <w:bCs/>
              </w:rPr>
              <w:t>rxtmo</w:t>
            </w:r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r w:rsidR="0073745F" w:rsidRPr="0073745F">
              <w:rPr>
                <w:b/>
                <w:bCs/>
              </w:rPr>
              <w:t>rxtmo</w:t>
            </w:r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r w:rsidR="00AB7F8E" w:rsidRPr="00AB7F8E">
              <w:rPr>
                <w:b/>
                <w:bCs/>
              </w:rPr>
              <w:t>write(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r>
              <w:t xml:space="preserve"> ..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r w:rsidR="007F3CC6" w:rsidRPr="007F3CC6">
              <w:rPr>
                <w:b/>
                <w:bCs/>
              </w:rPr>
              <w:t>txlen</w:t>
            </w:r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r w:rsidR="00D665C0" w:rsidRPr="00D665C0">
              <w:rPr>
                <w:b/>
                <w:bCs/>
              </w:rPr>
              <w:t>write(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r w:rsidRPr="0065310C">
              <w:rPr>
                <w:b/>
                <w:bCs/>
              </w:rPr>
              <w:t>read(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r w:rsidR="005009A9" w:rsidRPr="005009A9">
              <w:rPr>
                <w:b/>
                <w:bCs/>
              </w:rPr>
              <w:t>rxlen</w:t>
            </w:r>
            <w:r w:rsidR="005009A9">
              <w:t xml:space="preserve">' </w:t>
            </w:r>
            <w:r w:rsidR="000C370B">
              <w:t>and '</w:t>
            </w:r>
            <w:r w:rsidR="000C370B" w:rsidRPr="000C370B">
              <w:rPr>
                <w:b/>
                <w:bCs/>
              </w:rPr>
              <w:t>txlen</w:t>
            </w:r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r w:rsidR="00751E05" w:rsidRPr="00751E05">
              <w:rPr>
                <w:b/>
                <w:bCs/>
              </w:rPr>
              <w:t>xfrstalledtmo</w:t>
            </w:r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r w:rsidR="00D665C0" w:rsidRPr="00865F69">
              <w:rPr>
                <w:b/>
                <w:bCs/>
              </w:rPr>
              <w:t>read(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r w:rsidR="000C370B" w:rsidRPr="000C370B">
              <w:rPr>
                <w:b/>
                <w:bCs/>
              </w:rPr>
              <w:t>rxlen</w:t>
            </w:r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t>'</w:t>
            </w:r>
            <w:r w:rsidRPr="008D36D1">
              <w:rPr>
                <w:b/>
                <w:bCs/>
              </w:rPr>
              <w:t>txlen</w:t>
            </w:r>
            <w:r>
              <w:t>' and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r w:rsidRPr="00AF1987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gt;</w:t>
            </w:r>
            <w:r>
              <w:t xml:space="preserve"> '</w:t>
            </w:r>
            <w:r w:rsidRPr="00AF1987">
              <w:rPr>
                <w:b/>
                <w:bCs/>
              </w:rPr>
              <w:t>txlen</w:t>
            </w:r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r w:rsidR="005D7925" w:rsidRPr="005D7925">
              <w:rPr>
                <w:b/>
                <w:bCs/>
              </w:rPr>
              <w:t>xfrstalledtmo</w:t>
            </w:r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rxtmo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lt;</w:t>
            </w:r>
            <w:r>
              <w:t xml:space="preserve"> '</w:t>
            </w:r>
            <w:r w:rsidRPr="008D36D1">
              <w:rPr>
                <w:b/>
                <w:bCs/>
              </w:rPr>
              <w:t>txlen</w:t>
            </w:r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r w:rsidR="008A243C" w:rsidRPr="008A243C">
              <w:rPr>
                <w:b/>
                <w:bCs/>
              </w:rPr>
              <w:t>txlen</w:t>
            </w:r>
            <w:r w:rsidR="008A243C">
              <w:t>' –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r w:rsidRPr="006E4A3E">
              <w:rPr>
                <w:b/>
                <w:bCs/>
              </w:rPr>
              <w:t>txlen</w:t>
            </w:r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r w:rsidR="00BB0493" w:rsidRPr="00BB0493">
              <w:rPr>
                <w:b/>
                <w:bCs/>
              </w:rPr>
              <w:t>txlen</w:t>
            </w:r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write(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r w:rsidR="00977479" w:rsidRPr="008253EF">
              <w:rPr>
                <w:b/>
                <w:bCs/>
              </w:rPr>
              <w:t>write(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>--repea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r w:rsidR="0065310C" w:rsidRPr="00D665C0">
              <w:rPr>
                <w:b/>
                <w:bCs/>
              </w:rPr>
              <w:t>txlen</w:t>
            </w:r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r w:rsidR="0065310C" w:rsidRPr="0065310C">
              <w:rPr>
                <w:b/>
                <w:bCs/>
              </w:rPr>
              <w:t>rxlen</w:t>
            </w:r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--fulldbg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write(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r w:rsidR="00B57279">
              <w:t xml:space="preserve">its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read(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2E454BBE" w:rsidR="00945923" w:rsidRDefault="009F7ADE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1" w:name="_Toc141038408"/>
      <w:r w:rsidRPr="00BC135D">
        <w:rPr>
          <w:b/>
          <w:bCs/>
        </w:rPr>
        <w:lastRenderedPageBreak/>
        <w:t xml:space="preserve">Test Logic Flow-Chart </w:t>
      </w:r>
      <w:r>
        <w:rPr>
          <w:b/>
          <w:bCs/>
        </w:rPr>
        <w:t xml:space="preserve">for </w:t>
      </w:r>
      <w:r w:rsidR="00374113" w:rsidRPr="00BC135D">
        <w:rPr>
          <w:b/>
          <w:bCs/>
        </w:rPr>
        <w:t xml:space="preserve">'receive_timing_info' </w:t>
      </w:r>
      <w:r>
        <w:rPr>
          <w:b/>
          <w:bCs/>
        </w:rPr>
        <w:t>Utility</w:t>
      </w:r>
      <w:bookmarkEnd w:id="1"/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3pt;height:427.2pt" o:ole="">
            <v:imagedata r:id="rId9" o:title=""/>
          </v:shape>
          <o:OLEObject Type="Embed" ProgID="Visio.Drawing.15" ShapeID="_x0000_i1025" DrawAspect="Content" ObjectID="_1751651313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4585499F" w:rsidR="00E24C7E" w:rsidRPr="00BC135D" w:rsidRDefault="00074EEF" w:rsidP="00001A50">
      <w:pPr>
        <w:pStyle w:val="Heading2"/>
        <w:numPr>
          <w:ilvl w:val="0"/>
          <w:numId w:val="3"/>
        </w:numPr>
        <w:rPr>
          <w:b/>
          <w:bCs/>
        </w:rPr>
      </w:pPr>
      <w:bookmarkStart w:id="2" w:name="_Toc141038409"/>
      <w:r>
        <w:rPr>
          <w:b/>
          <w:bCs/>
        </w:rPr>
        <w:t>V</w:t>
      </w:r>
      <w:r w:rsidR="00E24C7E" w:rsidRPr="00BC135D">
        <w:rPr>
          <w:b/>
          <w:bCs/>
        </w:rPr>
        <w:t xml:space="preserve">4.2.1 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 xml:space="preserve">ort-rs </w:t>
      </w:r>
      <w:r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read()' and '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 xml:space="preserve">imeout()' </w:t>
      </w:r>
      <w:r>
        <w:rPr>
          <w:b/>
          <w:bCs/>
        </w:rPr>
        <w:t>M</w:t>
      </w:r>
      <w:r w:rsidR="00E24C7E" w:rsidRPr="00BC135D">
        <w:rPr>
          <w:b/>
          <w:bCs/>
        </w:rPr>
        <w:t xml:space="preserve">ethods </w:t>
      </w:r>
      <w:r w:rsidR="009F7ADE">
        <w:rPr>
          <w:b/>
          <w:bCs/>
        </w:rPr>
        <w:t>on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9F7ADE">
        <w:rPr>
          <w:b/>
          <w:bCs/>
        </w:rPr>
        <w:t>10/11 P</w:t>
      </w:r>
      <w:r w:rsidR="00E24C7E" w:rsidRPr="00BC135D">
        <w:rPr>
          <w:b/>
          <w:bCs/>
        </w:rPr>
        <w:t>latforms</w:t>
      </w:r>
      <w:bookmarkEnd w:id="2"/>
    </w:p>
    <w:p w14:paraId="799C72EB" w14:textId="77777777" w:rsidR="00E24C7E" w:rsidRPr="00E24C7E" w:rsidRDefault="00E24C7E" w:rsidP="00E24C7E"/>
    <w:p w14:paraId="115AC9BE" w14:textId="0E694A24" w:rsidR="00FB1E4F" w:rsidRDefault="00680690" w:rsidP="00DD78A0">
      <w:pPr>
        <w:ind w:left="720"/>
      </w:pPr>
      <w:r>
        <w:t>As previously mentioned I couldn't find online documentation</w:t>
      </w:r>
      <w:r w:rsidR="006546E1" w:rsidRPr="006546E1">
        <w:t xml:space="preserve"> </w:t>
      </w:r>
      <w:r>
        <w:t>which</w:t>
      </w:r>
      <w:r w:rsidR="007155D9">
        <w:t xml:space="preserve"> </w:t>
      </w:r>
      <w:r w:rsidR="00F27B4B">
        <w:t>detail</w:t>
      </w:r>
      <w:r>
        <w:t>s</w:t>
      </w:r>
      <w:r w:rsidR="00F27B4B">
        <w:t xml:space="preserve"> </w:t>
      </w:r>
      <w:r>
        <w:t>the serialport-rs</w:t>
      </w:r>
      <w:r w:rsidR="006546E1" w:rsidRPr="006546E1">
        <w:t xml:space="preserve"> crate's </w:t>
      </w:r>
      <w:r w:rsidR="006546E1" w:rsidRPr="00680690">
        <w:t>read()</w:t>
      </w:r>
      <w:r w:rsidR="006546E1" w:rsidRPr="006546E1">
        <w:t xml:space="preserve"> </w:t>
      </w:r>
      <w:r>
        <w:t xml:space="preserve">and write() </w:t>
      </w:r>
      <w:r w:rsidR="00507D28">
        <w:t>method</w:t>
      </w:r>
      <w:r>
        <w:t>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="006546E1" w:rsidRPr="006546E1">
        <w:t>behavior</w:t>
      </w:r>
      <w:r w:rsidR="007155D9">
        <w:t xml:space="preserve"> </w:t>
      </w:r>
      <w:r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>
        <w:t xml:space="preserve">calling </w:t>
      </w:r>
      <w:r w:rsidR="007155D9">
        <w:t>scenario</w:t>
      </w:r>
      <w:r w:rsidR="00CC4912">
        <w:t>s</w:t>
      </w:r>
      <w:r w:rsidR="00221BFC">
        <w:t xml:space="preserve"> of baud rate settings, the actual time of</w:t>
      </w:r>
      <w:r>
        <w:t xml:space="preserve"> arriv</w:t>
      </w:r>
      <w:r w:rsidR="00221BFC">
        <w:t>al of</w:t>
      </w:r>
      <w:r>
        <w:t xml:space="preserve"> </w:t>
      </w:r>
      <w:r w:rsidR="00221BFC">
        <w:t xml:space="preserve">arriving </w:t>
      </w:r>
      <w:r>
        <w:t>serial line data</w:t>
      </w:r>
      <w:r w:rsidR="00221BFC">
        <w:t xml:space="preserve"> in</w:t>
      </w:r>
      <w:r>
        <w:t xml:space="preserve"> relati</w:t>
      </w:r>
      <w:r w:rsidR="00221BFC">
        <w:t>onship</w:t>
      </w:r>
      <w:r>
        <w:t xml:space="preserve"> to the point in time at which the read() method is invoked</w:t>
      </w:r>
      <w:r w:rsidR="00221BFC">
        <w:t>, and the active setting of the read() timeout value for the port</w:t>
      </w:r>
      <w:r>
        <w:t>.</w:t>
      </w:r>
      <w:r w:rsidR="00221BFC">
        <w:t xml:space="preserve"> </w:t>
      </w:r>
      <w:r w:rsidR="00E24C7E">
        <w:t>Therefore</w:t>
      </w:r>
      <w:r w:rsidR="0025435A">
        <w:t>,</w:t>
      </w:r>
      <w:r w:rsidR="006546E1"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="006546E1"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="006546E1" w:rsidRPr="006546E1">
        <w:t>source code</w:t>
      </w:r>
      <w:r w:rsidR="006546E1">
        <w:t xml:space="preserve"> </w:t>
      </w:r>
      <w:r w:rsidR="002D5BE6">
        <w:t>from</w:t>
      </w:r>
      <w:r w:rsidR="006B5DC5">
        <w:t xml:space="preserve"> the </w:t>
      </w:r>
      <w:r w:rsidR="006546E1">
        <w:t>v4.2.1</w:t>
      </w:r>
      <w:r w:rsidR="00E24C7E">
        <w:t xml:space="preserve"> </w:t>
      </w:r>
      <w:r w:rsidR="006B5DC5">
        <w:t xml:space="preserve">serialport-rs </w:t>
      </w:r>
      <w:r w:rsidR="00E24C7E">
        <w:t>Github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Next I </w:t>
      </w:r>
      <w:r w:rsidR="00221BFC">
        <w:t>describe</w:t>
      </w:r>
      <w:r w:rsidR="00F27B4B">
        <w:t xml:space="preserve"> the behaviors I </w:t>
      </w:r>
      <w:r w:rsidR="00221BFC">
        <w:t>identified</w:t>
      </w:r>
      <w:r w:rsidR="00F27B4B">
        <w:t xml:space="preserve"> for both Windows 10 and (Ubuntu) Linux 22.04 LTS. My assumption at this time, although I haven't confirmed it, is that Windows 11 should produce the same behavior (with possibly slightly different timing metrics) as Windows 10</w:t>
      </w:r>
      <w:r w:rsidR="00221BFC">
        <w:t xml:space="preserve"> – which I used</w:t>
      </w:r>
      <w:r w:rsidR="0003301C">
        <w:t xml:space="preserve"> during my testing</w:t>
      </w:r>
      <w:r w:rsidR="00F27B4B">
        <w:t>.</w:t>
      </w:r>
    </w:p>
    <w:p w14:paraId="5CA2C95A" w14:textId="207502C8" w:rsidR="002565FE" w:rsidRPr="00B46364" w:rsidRDefault="002565FE" w:rsidP="000814EC">
      <w:pPr>
        <w:pStyle w:val="Heading4"/>
        <w:numPr>
          <w:ilvl w:val="1"/>
          <w:numId w:val="3"/>
        </w:numPr>
        <w:rPr>
          <w:b/>
          <w:bCs/>
          <w:i w:val="0"/>
          <w:iCs w:val="0"/>
        </w:rPr>
      </w:pPr>
      <w:bookmarkStart w:id="3" w:name="_Toc141038410"/>
      <w:r w:rsidRPr="00B46364">
        <w:rPr>
          <w:b/>
          <w:bCs/>
          <w:i w:val="0"/>
          <w:iCs w:val="0"/>
        </w:rPr>
        <w:t>Linux specific read</w:t>
      </w:r>
      <w:r w:rsidR="00C60512" w:rsidRPr="00B46364">
        <w:rPr>
          <w:b/>
          <w:bCs/>
          <w:i w:val="0"/>
          <w:iCs w:val="0"/>
        </w:rPr>
        <w:t>()</w:t>
      </w:r>
      <w:r w:rsidRPr="00B46364">
        <w:rPr>
          <w:b/>
          <w:bCs/>
          <w:i w:val="0"/>
          <w:iCs w:val="0"/>
        </w:rPr>
        <w:t xml:space="preserve"> behavior =&gt;</w:t>
      </w:r>
      <w:bookmarkEnd w:id="3"/>
    </w:p>
    <w:p w14:paraId="77E0E938" w14:textId="77777777" w:rsidR="00B46364" w:rsidRDefault="00B46364" w:rsidP="00713174">
      <w:pPr>
        <w:ind w:left="1800"/>
      </w:pPr>
    </w:p>
    <w:p w14:paraId="66680089" w14:textId="56B4F9D3" w:rsidR="006B5DC5" w:rsidRDefault="006546E1" w:rsidP="00713174">
      <w:pPr>
        <w:ind w:left="180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r w:rsidR="006B5DC5" w:rsidRPr="00221BFC">
        <w:t>read(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r w:rsidR="00A135BB" w:rsidRPr="00221BFC">
        <w:t>read(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21BFC"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r w:rsidR="00E00737" w:rsidRPr="00221BFC">
        <w:t>read(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r w:rsidR="0025435A" w:rsidRPr="00221BFC">
        <w:t>read(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len</w:t>
      </w:r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21BFC"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r w:rsidRPr="00221BFC">
        <w:t>read(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r w:rsidR="00E00737" w:rsidRPr="00221BFC">
        <w:t>read(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r w:rsidR="00014D61" w:rsidRPr="00221BFC">
        <w:t>read(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221BFC"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Pr="00B46364" w:rsidRDefault="002565FE" w:rsidP="000814EC">
      <w:pPr>
        <w:pStyle w:val="Heading4"/>
        <w:numPr>
          <w:ilvl w:val="1"/>
          <w:numId w:val="3"/>
        </w:numPr>
        <w:rPr>
          <w:b/>
          <w:bCs/>
          <w:i w:val="0"/>
          <w:iCs w:val="0"/>
        </w:rPr>
      </w:pPr>
      <w:bookmarkStart w:id="4" w:name="_Toc141038411"/>
      <w:r w:rsidRPr="00B46364">
        <w:rPr>
          <w:b/>
          <w:bCs/>
          <w:i w:val="0"/>
          <w:iCs w:val="0"/>
        </w:rPr>
        <w:t>Windows specific read</w:t>
      </w:r>
      <w:r w:rsidR="00C60512" w:rsidRPr="00B46364">
        <w:rPr>
          <w:b/>
          <w:bCs/>
          <w:i w:val="0"/>
          <w:iCs w:val="0"/>
        </w:rPr>
        <w:t>()</w:t>
      </w:r>
      <w:r w:rsidRPr="00B46364">
        <w:rPr>
          <w:b/>
          <w:bCs/>
          <w:i w:val="0"/>
          <w:iCs w:val="0"/>
        </w:rPr>
        <w:t xml:space="preserve"> behavior =&gt;</w:t>
      </w:r>
      <w:bookmarkEnd w:id="4"/>
    </w:p>
    <w:p w14:paraId="1E19771D" w14:textId="77777777" w:rsidR="00B46364" w:rsidRDefault="00B46364" w:rsidP="00713174">
      <w:pPr>
        <w:ind w:left="1800"/>
      </w:pPr>
    </w:p>
    <w:p w14:paraId="07D1C5E4" w14:textId="0A5FF3D2" w:rsidR="00361564" w:rsidRDefault="006546E1" w:rsidP="00713174">
      <w:pPr>
        <w:ind w:left="180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r w:rsidR="004A424C" w:rsidRPr="00221BFC">
        <w:t>read(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713174">
      <w:pPr>
        <w:ind w:left="180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r w:rsidR="004E691E" w:rsidRPr="00221BFC">
        <w:t>read(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713174">
      <w:pPr>
        <w:pStyle w:val="ListParagraph"/>
        <w:numPr>
          <w:ilvl w:val="2"/>
          <w:numId w:val="3"/>
        </w:numPr>
      </w:pPr>
      <w:r>
        <w:t>The</w:t>
      </w:r>
      <w:r w:rsidR="00FC081F">
        <w:t xml:space="preserve"> Windows </w:t>
      </w:r>
      <w:r w:rsidR="00FC081F" w:rsidRPr="00221BFC">
        <w:t>read(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221BFC"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r w:rsidR="00FB0C45" w:rsidRPr="00221BFC">
        <w:t>read()</w:t>
      </w:r>
      <w:r w:rsidR="00FB0C45">
        <w:t xml:space="preserve"> returns sooner than the timeout </w:t>
      </w:r>
      <w:r w:rsidR="00FB0C45">
        <w:lastRenderedPageBreak/>
        <w:t xml:space="preserve">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31F5753B" w:rsidR="00361564" w:rsidRDefault="00FB0C45" w:rsidP="00713174">
      <w:pPr>
        <w:pStyle w:val="ListParagraph"/>
        <w:numPr>
          <w:ilvl w:val="2"/>
          <w:numId w:val="3"/>
        </w:numPr>
      </w:pPr>
      <w:r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r w:rsidR="00411224" w:rsidRPr="00221BFC">
        <w:t>read(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r w:rsidR="00361564" w:rsidRPr="00221BFC">
        <w:t>read(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>0 timeout set</w:t>
      </w:r>
      <w:r w:rsidR="00463DCC">
        <w:t>-point</w:t>
      </w:r>
      <w:r w:rsidR="00295B19">
        <w:t xml:space="preserve"> in 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r w:rsidR="006B1521" w:rsidRPr="00221BFC">
        <w:t>read</w:t>
      </w:r>
      <w:r w:rsidR="00571CA7" w:rsidRPr="00221BFC">
        <w:t>(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r w:rsidR="00463DCC" w:rsidRPr="00221BFC">
        <w:t>read(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r w:rsidR="00482CAF" w:rsidRPr="00221BFC">
        <w:t>read(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ms</w:t>
      </w:r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221BFC"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r w:rsidR="00361564">
        <w:t xml:space="preserve">ms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Readfile() method, which is internally used by the crate's </w:t>
      </w:r>
      <w:r w:rsidR="00F94D74" w:rsidRPr="00221BFC"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ms</w:t>
      </w:r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1C6F39D3" w14:textId="12AFCE27" w:rsidR="00CD7011" w:rsidRPr="000D74BE" w:rsidRDefault="003F0A38" w:rsidP="000D74BE">
      <w:pPr>
        <w:ind w:left="1080"/>
      </w:pPr>
      <w:r>
        <w:t xml:space="preserve">Nevertheless, there are </w:t>
      </w:r>
      <w:r w:rsidR="001075FD">
        <w:t>(</w:t>
      </w:r>
      <w:r>
        <w:t>many</w:t>
      </w:r>
      <w:r w:rsidR="001075FD">
        <w:t>)</w:t>
      </w:r>
      <w:r>
        <w:t xml:space="preserve"> </w:t>
      </w:r>
      <w:r w:rsidR="001075FD">
        <w:t>successful</w:t>
      </w:r>
      <w:r w:rsidR="00171D71">
        <w:t xml:space="preserve"> and reliable </w:t>
      </w:r>
      <w:r>
        <w:t xml:space="preserve">industrial control applications </w:t>
      </w:r>
      <w:r w:rsidR="001075FD">
        <w:t>which</w:t>
      </w:r>
      <w:r w:rsidR="000D74BE">
        <w:t xml:space="preserve"> </w:t>
      </w:r>
      <w:r>
        <w:t xml:space="preserve">are </w:t>
      </w:r>
      <w:r w:rsidR="00171D71">
        <w:t>quite</w:t>
      </w:r>
      <w:r>
        <w:t xml:space="preserve"> effective using RS-232 serial communication connections</w:t>
      </w:r>
      <w:r w:rsidR="001075FD">
        <w:t xml:space="preserve"> while</w:t>
      </w:r>
      <w:r w:rsidR="00171D71">
        <w:t xml:space="preserve"> running on modern Windows high-performance multi-core CPU</w:t>
      </w:r>
      <w:r w:rsidR="001075FD">
        <w:t xml:space="preserve"> based computer system. They are </w:t>
      </w:r>
      <w:r>
        <w:t>effective and demonstrat</w:t>
      </w:r>
      <w:r w:rsidR="001075FD">
        <w:t>e</w:t>
      </w:r>
      <w:r>
        <w:t xml:space="preserve"> high percentage repeatability with timer accuracies </w:t>
      </w:r>
      <w:r w:rsidR="00171D71">
        <w:t>in</w:t>
      </w:r>
      <w:r>
        <w:t xml:space="preserve"> the ~100 ms </w:t>
      </w:r>
      <w:r w:rsidR="000D74BE">
        <w:t xml:space="preserve">(and above) </w:t>
      </w:r>
      <w:r w:rsidR="00171D71">
        <w:t>time region</w:t>
      </w:r>
      <w:r>
        <w:t>.</w:t>
      </w:r>
      <w:r w:rsidR="00171D71">
        <w:t xml:space="preserve"> </w:t>
      </w:r>
      <w:r w:rsidR="002850BB">
        <w:t xml:space="preserve">The </w:t>
      </w:r>
      <w:r w:rsidR="00171D71">
        <w:t xml:space="preserve">Linux </w:t>
      </w:r>
      <w:r w:rsidR="002850BB">
        <w:t xml:space="preserve">OS </w:t>
      </w:r>
      <w:r w:rsidR="00171D71">
        <w:t xml:space="preserve">can of course </w:t>
      </w:r>
      <w:r w:rsidR="001075FD">
        <w:t>offer performance</w:t>
      </w:r>
      <w:r w:rsidR="000D74BE">
        <w:t xml:space="preserve"> </w:t>
      </w:r>
      <w:r w:rsidR="00F94D74">
        <w:t xml:space="preserve">which is </w:t>
      </w:r>
      <w:r w:rsidR="000D74BE">
        <w:t>somewhat</w:t>
      </w:r>
      <w:r w:rsidR="00171D71">
        <w:t xml:space="preserve"> better than </w:t>
      </w:r>
      <w:r w:rsidR="002850BB">
        <w:t>Windows</w:t>
      </w:r>
      <w:r w:rsidR="00171D71">
        <w:t xml:space="preserve">, using its </w:t>
      </w:r>
      <w:r w:rsidR="00171D71" w:rsidRPr="00224E89">
        <w:rPr>
          <w:b/>
          <w:bCs/>
        </w:rPr>
        <w:t>-rt</w:t>
      </w:r>
      <w:r w:rsidR="00171D71">
        <w:t xml:space="preserve"> </w:t>
      </w:r>
      <w:r w:rsidR="00224E89">
        <w:t>(</w:t>
      </w:r>
      <w:r w:rsidR="00171D71">
        <w:t>kernel option</w:t>
      </w:r>
      <w:r w:rsidR="00224E89">
        <w:t>)</w:t>
      </w:r>
      <w:r w:rsidR="00171D71">
        <w:t xml:space="preserve"> and</w:t>
      </w:r>
      <w:r w:rsidR="000D74BE">
        <w:t xml:space="preserve"> its</w:t>
      </w:r>
      <w:r w:rsidR="00171D71">
        <w:t xml:space="preserve"> </w:t>
      </w:r>
      <w:r w:rsidR="00171D71" w:rsidRPr="000D74BE">
        <w:rPr>
          <w:b/>
          <w:bCs/>
        </w:rPr>
        <w:t>pthread</w:t>
      </w:r>
      <w:r w:rsidR="00171D71">
        <w:t xml:space="preserve"> real-time priority threads</w:t>
      </w:r>
      <w:r w:rsidR="002850BB">
        <w:t xml:space="preserve"> -</w:t>
      </w:r>
      <w:r w:rsidR="000D74BE">
        <w:t xml:space="preserve"> </w:t>
      </w:r>
      <w:r w:rsidR="002850BB">
        <w:t>but</w:t>
      </w:r>
      <w:r w:rsidR="000D74BE">
        <w:t xml:space="preserve"> I'm unaware if Rust threads on Linux</w:t>
      </w:r>
      <w:r w:rsidR="00224E89">
        <w:t xml:space="preserve"> can</w:t>
      </w:r>
      <w:r w:rsidR="000D74BE">
        <w:t xml:space="preserve"> </w:t>
      </w:r>
      <w:r w:rsidR="00223B0B">
        <w:t>'out of the box'</w:t>
      </w:r>
      <w:r w:rsidR="000D74BE">
        <w:t xml:space="preserve"> utilize this </w:t>
      </w:r>
      <w:r w:rsidR="00223B0B">
        <w:t xml:space="preserve">Linux </w:t>
      </w:r>
      <w:r w:rsidR="000D74BE">
        <w:t xml:space="preserve">platform </w:t>
      </w:r>
      <w:r w:rsidR="00223B0B">
        <w:t xml:space="preserve">specific </w:t>
      </w:r>
      <w:r w:rsidR="000D74BE">
        <w:t>threading feature.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28BCF5DE" w:rsidR="000F276D" w:rsidRPr="00BC135D" w:rsidRDefault="00074EEF" w:rsidP="00713174">
      <w:pPr>
        <w:pStyle w:val="Heading2"/>
        <w:numPr>
          <w:ilvl w:val="0"/>
          <w:numId w:val="3"/>
        </w:numPr>
        <w:rPr>
          <w:b/>
          <w:bCs/>
        </w:rPr>
      </w:pPr>
      <w:bookmarkStart w:id="5" w:name="_Toc141038412"/>
      <w:r>
        <w:rPr>
          <w:b/>
          <w:bCs/>
        </w:rPr>
        <w:lastRenderedPageBreak/>
        <w:t xml:space="preserve">Utility </w:t>
      </w:r>
      <w:r w:rsidR="00481B05" w:rsidRPr="00BC135D">
        <w:rPr>
          <w:b/>
          <w:bCs/>
        </w:rPr>
        <w:t>'receive_timing_info</w:t>
      </w:r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>
        <w:rPr>
          <w:b/>
          <w:bCs/>
        </w:rPr>
        <w:t>execution</w:t>
      </w:r>
      <w:r w:rsidR="00481B05" w:rsidRPr="00BC135D">
        <w:rPr>
          <w:b/>
          <w:bCs/>
        </w:rPr>
        <w:t xml:space="preserve"> data log snippets for </w:t>
      </w:r>
      <w:r>
        <w:rPr>
          <w:b/>
          <w:bCs/>
        </w:rPr>
        <w:t>Insightful S</w:t>
      </w:r>
      <w:r w:rsidR="00481B05" w:rsidRPr="00BC135D">
        <w:rPr>
          <w:b/>
          <w:bCs/>
        </w:rPr>
        <w:t>cenarios</w:t>
      </w:r>
      <w:r w:rsidR="006B018A">
        <w:rPr>
          <w:b/>
          <w:bCs/>
        </w:rPr>
        <w:t xml:space="preserve"> </w:t>
      </w:r>
      <w:r>
        <w:rPr>
          <w:b/>
          <w:bCs/>
        </w:rPr>
        <w:t>that Induce</w:t>
      </w:r>
      <w:r w:rsidR="006B018A">
        <w:rPr>
          <w:b/>
          <w:bCs/>
        </w:rPr>
        <w:t xml:space="preserve"> </w:t>
      </w:r>
      <w:r>
        <w:rPr>
          <w:b/>
          <w:bCs/>
        </w:rPr>
        <w:t>R</w:t>
      </w:r>
      <w:r w:rsidR="006B018A">
        <w:rPr>
          <w:b/>
          <w:bCs/>
        </w:rPr>
        <w:t xml:space="preserve">ead </w:t>
      </w:r>
      <w:r>
        <w:rPr>
          <w:b/>
          <w:bCs/>
        </w:rPr>
        <w:t>T</w:t>
      </w:r>
      <w:r w:rsidR="006B018A">
        <w:rPr>
          <w:b/>
          <w:bCs/>
        </w:rPr>
        <w:t>imeouts.</w:t>
      </w:r>
      <w:bookmarkEnd w:id="5"/>
    </w:p>
    <w:p w14:paraId="401B09B7" w14:textId="77777777" w:rsidR="000F276D" w:rsidRPr="000F276D" w:rsidRDefault="000F276D" w:rsidP="000F276D"/>
    <w:p w14:paraId="54B4F7C9" w14:textId="77777777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 xml:space="preserve">specifying an –rxlen and –txlen parameter pair where rxlen &gt; txlen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372577FF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r w:rsidRPr="006F5948">
        <w:t>write()</w:t>
      </w:r>
      <w:r w:rsidR="006F5948">
        <w:t xml:space="preserve"> method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6F5948">
        <w:t>–txlen</w:t>
      </w:r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6F5948"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F5948">
        <w:t>–rxlen</w:t>
      </w:r>
      <w:r w:rsidR="006367DF">
        <w:t xml:space="preserve"> parameter</w:t>
      </w:r>
      <w:r>
        <w:t xml:space="preserve">. </w:t>
      </w:r>
      <w:r w:rsidR="00FA0B57">
        <w:t xml:space="preserve">Note that the read timeout is set to 50 ms, per </w:t>
      </w:r>
      <w:r w:rsidR="007A3676">
        <w:t>the</w:t>
      </w:r>
      <w:r w:rsidR="006367DF">
        <w:t xml:space="preserve"> </w:t>
      </w:r>
      <w:r w:rsidR="00FA0B57" w:rsidRPr="006F5948">
        <w:t>–rxtmo</w:t>
      </w:r>
      <w:r w:rsidR="00FA0B57">
        <w:t xml:space="preserve"> value. </w:t>
      </w:r>
      <w:r>
        <w:t xml:space="preserve">Also the initial </w:t>
      </w:r>
      <w:r w:rsidRPr="006F5948">
        <w:t>read()</w:t>
      </w:r>
      <w:r>
        <w:t xml:space="preserve"> is invoked </w:t>
      </w:r>
      <w:r w:rsidR="006367DF">
        <w:t xml:space="preserve">precisely </w:t>
      </w:r>
      <w:r>
        <w:t>100 ms after its matching</w:t>
      </w:r>
      <w:r w:rsidR="004477CA">
        <w:t xml:space="preserve"> half-cycle</w:t>
      </w:r>
      <w:r>
        <w:t xml:space="preserve"> </w:t>
      </w:r>
      <w:r w:rsidRPr="006F5948"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6F5948">
        <w:t>–posttxdelayms</w:t>
      </w:r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r w:rsidRPr="006F5948">
        <w:t>read(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6F5948">
        <w:t>–rxtmo</w:t>
      </w:r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r w:rsidR="00FA0B57" w:rsidRPr="006F5948">
        <w:t>read(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two(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6F5948">
        <w:t>–xfrstalledtmo</w:t>
      </w:r>
      <w:r w:rsidR="007A3676">
        <w:t xml:space="preserve"> parameter of 1000 ms. </w:t>
      </w:r>
      <w:r w:rsidR="004477CA">
        <w:t xml:space="preserve">Please note that </w:t>
      </w:r>
      <w:r w:rsidR="007A3676">
        <w:t xml:space="preserve">each subsequent </w:t>
      </w:r>
      <w:r w:rsidR="007A3676" w:rsidRPr="006F5948">
        <w:t>read(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6F5948"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47468 INFO receive_timing_info - 'receive_timing_info' cross platform dual RS-232 port null modem cable connected rcv+xmt+timeout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51164 INFO receive_timing_info - Test setup: Platform='windows', Baud=200000, rxtmo=50 ms, posttxdelayms=100 ms, xfrstalledtmo=1000 ms, txlen=1, rxlen=2, repeat=1, fulldbg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78638 INFO receive_timing_info - Test Logfile Name: 'D:\Users\ricej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receive_timing_info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72 INFO receive_timing_info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81 INFO receive_timing_info - Cycle 1 first phase -&gt; Rx port = 'COM7', Tx port = 'COM6' .</w:t>
      </w:r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receive_timing_info - txport.write() sent 1 bytes while blocked for 548 us. Read() invoked 100412 us after write(), rxport.read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129727 INFO receive_timing_info -                                                       Read() invoked 150719 us after write(), rxport.read(1) returned 0 bytes while blocked for 59176 us. Rcv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629789 INFO receive_timing_info -                                                       Read() invoked 209949 us after write(), rxport.read(1) returned 0 bytes while blocked for 49959 us. Rcv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131091 INFO receive_timing_info -                                                       Read() invoked 259953 us after write(), rxport.read(1) returned 0 bytes while blocked for 50050 us. Rcv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729912 INFO receive_timing_info -                                                       Read() invoked 310088 us after write(), rxport.read(1) returned 0 bytes while blocked for 59832 us. Rcv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23074  INFO receive_timing_info -                                                       Read() invoked 369984 us after write(), rxport.read(1) returned 0 bytes while blocked for 50024 us. Rcv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730056 INFO receive_timing_info -                                                       Read() invoked 420051 us after write(), rxport.read(1) returned 0 bytes while blocked for 49882 us. Rcv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301661 INFO receive_timing_info -                                                       Read() invoked 469980 us after write(), rxport.read(1) returned 0 bytes while blocked for 57127 us. Rcv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802684 INFO receive_timing_info -                                                       Read() invoked 527131 us after write(), rxport.read(1) returned 0 bytes while blocked for 50065 us. Rcv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401687 INFO receive_timing_info -                                                       Read() invoked 577248 us after write(), rxport.read(1) returned 0 bytes while blocked for 59835 us. Rcv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90347  INFO receive_timing_info -                                                       Read() invoked 637145 us after write(), rxport.read(1) returned 0 bytes while blocked for 50135 us. Rcv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403654 INFO receive_timing_info -                                                       Read() invoked 687319 us after write(), rxport.read(1) returned 0 bytes while blocked for 49979 us. Rcv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992358 INFO receive_timing_info -                                                       Read() invoked 737337 us after write(), rxport.read(1) returned 0 bytes while blocked for 58831 us. Rcv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492649 INFO receive_timing_info -                                                       Read() invoked 796206 us after write(), rxport.read(1) returned 0 bytes while blocked for 49992 us. Rcv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992507 INFO receive_timing_info -                                                       Read() invoked 846241 us after write(), rxport.read(1) returned 0 bytes while blocked for 49941 us. Rcv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458996  INFO receive_timing_info -                                                       Read() invoked 896227 us after write(), rxport.read(1) returned 0 bytes while blocked for 59714 us. Rcv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091288 INFO receive_timing_info -                                                       Read() invoked 955960 us after write(), rxport.read(1) returned 0 bytes while blocked for 50082 us. Rcv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>2023-07-16 19:12:00.5690609 INFO receive_timing_info -                                                       Read() invoked 1006104 us after write(), rxport.read(1) returned 0 bytes while blocked for 59874 us. Rcv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6191622 INFO receive_timing_info -                                                       Read() invoked 1066021 us after write(), rxport.read(1) returned 0 bytes while blocked for 50077 us. Rcv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6696142 INFO receive_timing_info -                                                       Read() invoked 1116135 us after write(), rxport.read(1) returned 0 bytes while blocked for 50413 us. Rcv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receive_timing_info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r w:rsidRPr="006F5948">
        <w:t>write()</w:t>
      </w:r>
      <w:r>
        <w:t xml:space="preserve"> invocation again transmits a total of one (1) byte, per the </w:t>
      </w:r>
      <w:r w:rsidRPr="006F5948">
        <w:t>–txlen</w:t>
      </w:r>
      <w:r>
        <w:t xml:space="preserve"> parameter, and the corresponding </w:t>
      </w:r>
      <w:r w:rsidRPr="006F5948">
        <w:t>read()</w:t>
      </w:r>
      <w:r>
        <w:t xml:space="preserve"> again requests two (2) bytes, per its </w:t>
      </w:r>
      <w:r w:rsidRPr="006F5948">
        <w:t>–rxlen</w:t>
      </w:r>
      <w:r>
        <w:t xml:space="preserve"> parameter. Note that the read timeout is set to 1 ms, per its </w:t>
      </w:r>
      <w:r w:rsidRPr="006F5948">
        <w:t>–rxtmo</w:t>
      </w:r>
      <w:r>
        <w:t xml:space="preserve"> value. Also the initial </w:t>
      </w:r>
      <w:r w:rsidRPr="006F5948">
        <w:t>read()</w:t>
      </w:r>
      <w:r>
        <w:t xml:space="preserve"> is invoked immediately following its matching </w:t>
      </w:r>
      <w:r w:rsidRPr="006F5948">
        <w:t>write()</w:t>
      </w:r>
      <w:r>
        <w:t xml:space="preserve"> completes, per the </w:t>
      </w:r>
      <w:r w:rsidRPr="006F5948">
        <w:t>–posttxdelayms</w:t>
      </w:r>
      <w:r>
        <w:t xml:space="preserve"> parameter of 0. This sets up the situation where our initial </w:t>
      </w:r>
      <w:r w:rsidRPr="006F5948">
        <w:t>read(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6F5948">
        <w:t>–rxtmo</w:t>
      </w:r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r w:rsidRPr="006F5948">
        <w:t>read()</w:t>
      </w:r>
      <w:r>
        <w:t xml:space="preserve"> blocking scenario. Rather, since the total accumulated read will </w:t>
      </w:r>
      <w:r w:rsidR="007A3676">
        <w:t xml:space="preserve">not never fulfill the total requested read() count of 2 (per </w:t>
      </w:r>
      <w:r w:rsidR="007A3676" w:rsidRPr="006F5948">
        <w:t>–rxlen</w:t>
      </w:r>
      <w:r w:rsidR="007A3676">
        <w:t>), the half cycle will eventually error with a transfer stalled timeout after 1000 ms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6232 INFO receive_timing_info - 'receive_timing_info' cross platform dual RS-232 port null modem cable connected rcv+xmt+timeout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76   INFO receive_timing_info - Test setup: Platform='windows', Baud=200000, rxtmo=1 ms, posttxdelayms=0 ms, xfrstalledtmo=1000 ms, txlen=1, rxlen=2, repeat=1, fulldbg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58403 INFO receive_timing_info - Test Logfile Name: 'D:\Users\ricej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receive_timing_info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797 INFO receive_timing_info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811 INFO receive_timing_info - Cycle 1 first phase -&gt; Rx port = 'COM7', Tx port = 'COM6' .</w:t>
      </w:r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0837107 INFO receive_timing_info - txport.write() sent 1 bytes while blocked for 427 us. Read() invoked 25 us after write(), rxport.read(2) returned 0 bytes while blocked for 9449 us. Rcv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receive_timing_info -                                                       Read() invoked 9520 us after write(), rxport.read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037244 INFO receive_timing_info -                                                       Read() invoked 19400 us after write(), rxport.read(1) returned 0 bytes while blocked for 10087 us. Rcv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137371 INFO receive_timing_info -                                                       Read() invoked 29555 us after write(), rxport.read(1) returned 0 bytes while blocked for 9945 us. Rcv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237386 INFO receive_timing_info -                                                       Read() invoked 39547 us after write(), rxport.read(1) returned 0 bytes while blocked for 9953 us. Rcv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337384 INFO receive_timing_info -                                                       Read() invoked 49549 us after write(), rxport.read(1) returned 0 bytes while blocked for 9951 us. Rcv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435955 INFO receive_timing_info -                                                       Read() invoked 59552 us after write(), rxport.read(1) returned 0 bytes while blocked for 9806 us. Rcv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537175 INFO receive_timing_info -                                                       Read() invoked 69407 us after write(), rxport.read(1) returned 0 bytes while blocked for 10074 us. Rcv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637297 INFO receive_timing_info -                                                       Read() invoked 79529 us after write(), rxport.read(1) returned 0 bytes while blocked for 9966 us. Rcv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737385 INFO receive_timing_info -                                                       Read() invoked 89542 us after write(), rxport.read(1) returned 0 bytes while blocked for 9963 us. Rcv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837062 INFO receive_timing_info -                                                       Read() invoked 99549 us after write(), rxport.read(1) returned 0 bytes while blocked for 9922 us. Rcv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936502 INFO receive_timing_info -                                                       Read() invoked 109518 us after write(), rxport.read(1) returned 0 bytes while blocked for 9898 us. Rcv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037372 INFO receive_timing_info -                                                       Read() invoked 119456 us after write(), rxport.read(1) returned 0 bytes while blocked for 10045 us. Rcv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137275 INFO receive_timing_info -                                                       Read() invoked 129550 us after write(), rxport.read(1) returned 0 bytes while blocked for 9944 us. Rcv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23706  INFO receive_timing_info -                                                       Read() invoked 139539 us after write(), rxport.read(1) returned 0 bytes while blocked for 9932 us. Rcv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337312 INFO receive_timing_info -                                                       Read() invoked 149519 us after write(), rxport.read(1) returned 0 bytes while blocked for 9978 us. Rcv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436519 INFO receive_timing_info -                                                       Read() invoked 159544 us after write(), rxport.read(1) returned 0 bytes while blocked for 9870 us. Rcv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537485 INFO receive_timing_info -                                                       Read() invoked 169468 us after write(), rxport.read(1) returned 0 bytes while blocked for 10046 us. Rcv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63729  INFO receive_timing_info -                                                       Read() invoked 179559 us after write(), rxport.read(1) returned 0 bytes while blocked for 9937 us. Rcv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760295 INFO receive_timing_info -                                                       Read() invoked 189541 us after write(), rxport.read(1) returned 0 bytes while blocked for 12259 us. Rcv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860841 INFO receive_timing_info -                                                       Read() invoked 201835 us after write(), rxport.read(1) returned 0 bytes while blocked for 10016 us. Rcv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961383 INFO receive_timing_info -                                                       Read() invoked 211896 us after write(), rxport.read(1) returned 0 bytes while blocked for 10006 us. Rcv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143309 INFO receive_timing_info -                                                       Read() invoked 221949 us after write(), rxport.read(1) returned 0 bytes while blocked for 18144 us. Rcv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243362 INFO receive_timing_info -                                                       Read() invoked 240141 us after write(), rxport.read(1) returned 0 bytes while blocked for 9960 us. Rcv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3343353 INFO receive_timing_info -                                                       Read() invoked 250148 us after write(), rxport.read(1) returned 0 bytes while blocked for 9948 us. Rcv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442805 INFO receive_timing_info -                                                       Read() invoked 260143 us after write(), rxport.read(1) returned 0 bytes while blocked for 9903 us. Rcv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543142 INFO receive_timing_info -                                                       Read() invoked 270112 us after write(), rxport.read(1) returned 0 bytes while blocked for 9969 us. Rcv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643089 INFO receive_timing_info -                                                       Read() invoked 280127 us after write(), rxport.read(1) returned 0 bytes while blocked for 9949 us. Rcv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743395 INFO receive_timing_info -                                                       Read() invoked 290121 us after write(), rxport.read(1) returned 0 bytes while blocked for 9984 us. Rcv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842602 INFO receive_timing_info -                                                       Read() invoked 300151 us after write(), rxport.read(1) returned 0 bytes while blocked for 9871 us. Rcv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959133 INFO receive_timing_info -                                                       Read() invoked 310072 us after write(), rxport.read(1) returned 0 bytes while blocked for 11609 us. Rcv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146801 INFO receive_timing_info -                                                       Read() invoked 321722 us after write(), rxport.read(1) returned 0 bytes while blocked for 18720 us. Rcv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245156 INFO receive_timing_info -                                                       Read() invoked 340484 us after write(), rxport.read(1) returned 0 bytes while blocked for 9796 us. Rcv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346106 INFO receive_timing_info -                                                       Read() invoked 350328 us after write(), rxport.read(1) returned 0 bytes while blocked for 10048 us. Rcv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446121 INFO receive_timing_info -                                                       Read() invoked 360415 us after write(), rxport.read(1) returned 0 bytes while blocked for 9962 us. Rcv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546299 INFO receive_timing_info -                                                       Read() invoked 370427 us after write(), rxport.read(1) returned 0 bytes while blocked for 9969 us. Rcv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64612  INFO receive_timing_info -                                                       Read() invoked 380441 us after write(), rxport.read(1) returned 0 bytes while blocked for 9937 us. Rcv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746493 INFO receive_timing_info -                                                       Read() invoked 390424 us after write(), rxport.read(1) returned 0 bytes while blocked for 9989 us. Rcv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846173 INFO receive_timing_info -                                                       Read() invoked 400462 us after write(), rxport.read(1) returned 0 bytes while blocked for 9920 us. Rcv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9463   INFO receive_timing_info -                                                       Read() invoked 410434 us after write(), rxport.read(1) returned 0 bytes while blocked for 9962 us. Rcv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045199 INFO receive_timing_info -                                                       Read() invoked 420442 us after write(), rxport.read(1) returned 0 bytes while blocked for 9842 us. Rcv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146423 INFO receive_timing_info -                                                       Read() invoked 430334 us after write(), rxport.read(1) returned 0 bytes while blocked for 10075 us. Rcv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24661  INFO receive_timing_info -                                                       Read() invoked 440453 us after write(), rxport.read(1) returned 0 bytes while blocked for 9974 us. Rcv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346001 INFO receive_timing_info -                                                       Read() invoked 450494 us after write(), rxport.read(1) returned 0 bytes while blocked for 9869 us. Rcv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445119 INFO receive_timing_info -                                                       Read() invoked 460414 us after write(), rxport.read(1) returned 0 bytes while blocked for 9864 us. Rcv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546218 INFO receive_timing_info -                                                       Read() invoked 470323 us after write(), rxport.read(1) returned 0 bytes while blocked for 10064 us. Rcv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646134 INFO receive_timing_info -                                                       Read() invoked 480432 us after write(), rxport.read(1) returned 0 bytes while blocked for 9945 us. Rcv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746458 INFO receive_timing_info -                                                       Read() invoked 490426 us after write(), rxport.read(1) returned 0 bytes while blocked for 9987 us. Rcv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845786 INFO receive_timing_info -                                                       Read() invoked 500456 us after write(), rxport.read(1) returned 0 bytes while blocked for 9869 us. Rcv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946506 INFO receive_timing_info -                                                       Read() invoked 510385 us after write(), rxport.read(1) returned 0 bytes while blocked for 10027 us. Rcv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046229 INFO receive_timing_info -                                                       Read() invoked 520465 us after write(), rxport.read(1) returned 0 bytes while blocked for 9922 us. Rcv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146285 INFO receive_timing_info -                                                       Read() invoked 530438 us after write(), rxport.read(1) returned 0 bytes while blocked for 9959 us. Rcv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246623 INFO receive_timing_info -                                                       Read() invoked 540438 us after write(), rxport.read(1) returned 0 bytes while blocked for 9964 us. Rcv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345675 INFO receive_timing_info -                                                       Read() invoked 550476 us after write(), rxport.read(1) returned 0 bytes while blocked for 9853 us. Rcv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446325 INFO receive_timing_info -                                                       Read() invoked 560379 us after write(), rxport.read(1) returned 0 bytes while blocked for 10019 us. Rcv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546681 INFO receive_timing_info -                                                       Read() invoked 570443 us after write(), rxport.read(1) returned 0 bytes while blocked for 9987 us. Rcv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645206 INFO receive_timing_info -                                                       Read() invoked 580486 us after write(), rxport.read(1) returned 0 bytes while blocked for 9799 us. Rcv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746493 INFO receive_timing_info -                                                       Read() invoked 590332 us after write(), rxport.read(1) returned 0 bytes while blocked for 10083 us. Rcv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845833 INFO receive_timing_info -                                                       Read() invoked 600462 us after write(), rxport.read(1) returned 0 bytes while blocked for 9889 us. Rcv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946451 INFO receive_timing_info -                                                       Read() invoked 610393 us after write(), rxport.read(1) returned 0 bytes while blocked for 10019 us. Rcv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044569 INFO receive_timing_info -                                                       Read() invoked 620456 us after write(), rxport.read(1) returned 0 bytes while blocked for 9755 us. Rcv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146347 INFO receive_timing_info -                                                       Read() invoked 630267 us after write(), rxport.read(1) returned 0 bytes while blocked for 10135 us. Rcv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246317 INFO receive_timing_info -                                                       Read() invoked 640446 us after write(), rxport.read(1) returned 0 bytes while blocked for 9952 us. Rcv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347149 INFO receive_timing_info -                                                       Read() invoked 650443 us after write(), rxport.read(1) returned 0 bytes while blocked for 10037 us. Rcv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4461   INFO receive_timing_info -                                                       Read() invoked 660524 us after write(), rxport.read(1) returned 0 bytes while blocked for 9847 us. Rcv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545724 INFO receive_timing_info -                                                       Read() invoked 670422 us after write(), rxport.read(1) returned 0 bytes while blocked for 9911 us. Rcv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646463 INFO receive_timing_info -                                                       Read() invoked 680383 us after write(), rxport.read(1) returned 0 bytes while blocked for 10028 us. Rcv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746377 INFO receive_timing_info -                                                       Read() invoked 690457 us after write(), rxport.read(1) returned 0 bytes while blocked for 9948 us. Rcv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844717 INFO receive_timing_info -                                                       Read() invoked 700448 us after write(), rxport.read(1) returned 0 bytes while blocked for 9784 us. Rcv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946455 INFO receive_timing_info -                                                       Read() invoked 710282 us after write(), rxport.read(1) returned 0 bytes while blocked for 10129 us. Rcv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046542 INFO receive_timing_info -                                                       Read() invoked 720458 us after write(), rxport.read(1) returned 0 bytes while blocked for 9957 us. Rcv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145803 INFO receive_timing_info -                                                       Read() invoked 730471 us after write(), rxport.read(1) returned 0 bytes while blocked for 9870 us. Rcv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246227 INFO receive_timing_info -                                                       Read() invoked 740391 us after write(), rxport.read(1) returned 0 bytes while blocked for 9998 us. Rcv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8345487 INFO receive_timing_info -                                                       Read() invoked 750434 us after write(), rxport.read(1) returned 0 bytes while blocked for 9876 us. Rcv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445683 INFO receive_timing_info -                                                       Read() invoked 760363 us after write(), rxport.read(1) returned 0 bytes while blocked for 9988 us. Rcv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562955 INFO receive_timing_info -                                                       Read() invoked 770367 us after write(), rxport.read(1) returned 0 bytes while blocked for 11700 us. Rcv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664263 INFO receive_timing_info -                                                       Read() invoked 782097 us after write(), rxport.read(1) returned 0 bytes while blocked for 10095 us. Rcv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763461 INFO receive_timing_info -                                                       Read() invoked 792237 us after write(), rxport.read(1) returned 0 bytes while blocked for 9871 us. Rcv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864335 INFO receive_timing_info -                                                       Read() invoked 802153 us after write(), rxport.read(1) returned 0 bytes while blocked for 10048 us. Rcv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962505 INFO receive_timing_info -                                                       Read() invoked 812242 us after write(), rxport.read(1) returned 0 bytes while blocked for 9779 us. Rcv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150854 INFO receive_timing_info -                                                       Read() invoked 822056 us after write(), rxport.read(1) returned 0 bytes while blocked for 18794 us. Rcv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250768 INFO receive_timing_info -                                                       Read() invoked 840901 us after write(), rxport.read(1) returned 0 bytes while blocked for 9943 us. Rcv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349086 INFO receive_timing_info -                                                       Read() invoked 850888 us after write(), rxport.read(1) returned 0 bytes while blocked for 9783 us. Rcv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450669 INFO receive_timing_info -                                                       Read() invoked 860720 us after write(), rxport.read(1) returned 0 bytes while blocked for 10108 us. Rcv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550776 INFO receive_timing_info -                                                       Read() invoked 870873 us after write(), rxport.read(1) returned 0 bytes while blocked for 9967 us. Rcv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650426 INFO receive_timing_info -                                                       Read() invoked 880889 us after write(), rxport.read(1) returned 0 bytes while blocked for 9920 us. Rcv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750956 INFO receive_timing_info -                                                       Read() invoked 890853 us after write(), rxport.read(1) returned 0 bytes while blocked for 9978 us. Rcv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849724 INFO receive_timing_info -                                                       Read() invoked 900902 us after write(), rxport.read(1) returned 0 bytes while blocked for 9835 us. Rcv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949931 INFO receive_timing_info -                                                       Read() invoked 910784 us after write(), rxport.read(1) returned 0 bytes while blocked for 9976 us. Rcv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050653 INFO receive_timing_info -                                                       Read() invoked 920798 us after write(), rxport.read(1) returned 0 bytes while blocked for 10033 us. Rcv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149805 INFO receive_timing_info -                                                       Read() invoked 930876 us after write(), rxport.read(1) returned 0 bytes while blocked for 9870 us. Rcv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250305 INFO receive_timing_info -                                                       Read() invoked 940788 us after write(), rxport.read(1) returned 0 bytes while blocked for 10008 us. Rcv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350116 INFO receive_timing_info -                                                       Read() invoked 950839 us after write(), rxport.read(1) returned 0 bytes while blocked for 9940 us. Rcv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450704 INFO receive_timing_info -                                                       Read() invoked 960822 us after write(), rxport.read(1) returned 0 bytes while blocked for 9988 us. Rcv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549696 INFO receive_timing_info -                                                       Read() invoked 970876 us after write(), rxport.read(1) returned 0 bytes while blocked for 9862 us. Rcv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649347 INFO receive_timing_info -                                                       Read() invoked 980779 us after write(), rxport.read(1) returned 0 bytes while blocked for 9928 us. Rcv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74916  INFO receive_timing_info -                                                       Read() invoked 990727 us after write(), rxport.read(1) returned 0 bytes while blocked for 9973 us. Rcv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849049 INFO receive_timing_info -                                                       Read() invoked 1000709 us after write(), rxport.read(1) returned 0 bytes while blocked for 9977 us. Rcv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949135 INFO receive_timing_info -                                                       Read() invoked 1010697 us after write(), rxport.read(1) returned 0 bytes while blocked for 10000 us. Rcv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receive_timing_info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r w:rsidR="00D32074" w:rsidRPr="006F5948">
        <w:t>read()</w:t>
      </w:r>
      <w:r w:rsidR="004477CA" w:rsidRPr="006F5948"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6F5948">
        <w:t>–fulldbg</w:t>
      </w:r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r w:rsidRPr="006F5948">
        <w:t>write()</w:t>
      </w:r>
      <w:r>
        <w:t xml:space="preserve"> invocation again transmits a total of (only) 1 byte, but the corresponding </w:t>
      </w:r>
      <w:r w:rsidRPr="006F5948">
        <w:t>read()</w:t>
      </w:r>
      <w:r>
        <w:t xml:space="preserve"> requests two (2) bytes</w:t>
      </w:r>
      <w:r w:rsidR="004477CA">
        <w:t xml:space="preserve"> (per </w:t>
      </w:r>
      <w:r w:rsidR="004477CA" w:rsidRPr="006F5948">
        <w:t>–rxlen</w:t>
      </w:r>
      <w:r w:rsidR="004477CA">
        <w:t>)</w:t>
      </w:r>
      <w:r>
        <w:t xml:space="preserve">. </w:t>
      </w:r>
      <w:r w:rsidR="00A34448">
        <w:t>In this run t</w:t>
      </w:r>
      <w:r>
        <w:t xml:space="preserve">he read timeout is 0 ms, per the specified </w:t>
      </w:r>
      <w:r w:rsidRPr="006F5948">
        <w:t>–rxtmo</w:t>
      </w:r>
      <w:r>
        <w:t xml:space="preserve"> value. </w:t>
      </w:r>
      <w:r w:rsidR="00A34448">
        <w:t>T</w:t>
      </w:r>
      <w:r>
        <w:t xml:space="preserve">he initial </w:t>
      </w:r>
      <w:r w:rsidRPr="006F5948">
        <w:t>read()</w:t>
      </w:r>
      <w:r>
        <w:t xml:space="preserve"> is invoked immediately after its matching </w:t>
      </w:r>
      <w:r w:rsidRPr="006F5948"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6F5948">
        <w:t>–posttxdelayms</w:t>
      </w:r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r w:rsidRPr="006F5948">
        <w:t xml:space="preserve">read() </w:t>
      </w:r>
      <w:r>
        <w:t xml:space="preserve">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6F5948"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6F5948">
        <w:t>–rxtmo</w:t>
      </w:r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r w:rsidRPr="006F5948">
        <w:t>read(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6F5948">
        <w:t>–fulldbg</w:t>
      </w:r>
      <w:r w:rsidR="00B0145A">
        <w:t xml:space="preserve"> flag has resulted in explicit marker text preceding and following each </w:t>
      </w:r>
      <w:r w:rsidR="00B0145A" w:rsidRPr="006F5948">
        <w:t>write()</w:t>
      </w:r>
      <w:r w:rsidR="00B0145A">
        <w:t xml:space="preserve"> and </w:t>
      </w:r>
      <w:r w:rsidR="00B0145A" w:rsidRPr="006F5948"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684  INFO receive_timing_info - 'receive_timing_info' cross platform dual RS-232 port null modem cable connected rcv+xmt+timeout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8747 INFO receive_timing_info - Test setup: Platform='windows', Baud=200000, rxtmo=0 ms, posttxdelayms=0 ms, xfrstalledtmo=1000 ms, txlen=1, rxlen=2, repeat=1, fulldbg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77227 INFO receive_timing_info - Test Logfile Name: 'D:\Users\ricej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receive_timing_info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lastRenderedPageBreak/>
        <w:t>2023-07-16 19:17:03.4205962 INFO receive_timing_info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77 INFO receive_timing_info - Cycle 1 first phase -&gt; Rx port = 'COM7', Tx port = 'COM6' .</w:t>
      </w:r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881   INFO receive_timing_info - Enter write(txbuf[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1673 INFO receive_timing_info - Return from write(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2021 INFO receive_timing_info - Enter read(rxbuf[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ECECB1E" w14:textId="7B3E1F81" w:rsidR="000563D7" w:rsidRDefault="000563D7" w:rsidP="000563D7">
      <w:r w:rsidRPr="006B18E4"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6F5948">
        <w:t>same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 w:rsidR="006F5948">
        <w:t xml:space="preserve">,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The first 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09174 INFO receive_timing_info - 'receive_timing_info' cross platform dual RS-232 port null modem cable connected rcv+xmt+timeout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26885 INFO receive_timing_info - Test setup: Platform='linux', Baud=200000, rxtmo=50 ms, posttxdelayms=100 ms, xfrstalledtmo=1000 ms, txlen=1, rxlen=2, repeat=1, fulldbg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34667 INFO receive_timing_info - Test Logfile Name: '/home/ricej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receive_timing_info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49482 INFO receive_timing_info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5447 INFO receive_timing_info - Cycle 1 first phase -&gt; Rx port = '/dev/ttyUSB1', Tx port = '/dev/ttyUSB0' .</w:t>
      </w:r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receive_timing_info - txport.write() sent 1 bytes while blocked for 2425 us. Read() invoked 100269 us after write(), rxport.read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49000315 INFO receive_timing_info -                                                       Read() invoked 100344 us after write(), rxport.read(1) returned 0 bytes while blocked for 50064 us. Rcv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99208892 INFO receive_timing_info -                                                       Read() invoked 150429 us after write(), rxport.read(1) returned 0 bytes while blocked for 50186 us. Rcv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350425949 INFO receive_timing_info -                                                       Read() invoked 200662 us after write(), rxport.read(1) returned 0 bytes while blocked for 51169 us. Rcv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00619098 INFO receive_timing_info -                                                       Read() invoked 251881 us after write(), rxport.read(1) returned 0 bytes while blocked for 50143 us. Rcv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51641702 INFO receive_timing_info -                                                       Read() invoked 302069 us after write(), rxport.read(1) returned 0 bytes while blocked for 50977 us. Rcv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02401107 INFO receive_timing_info -                                                       Read() invoked 353102 us after write(), rxport.read(1) returned 0 bytes while blocked for 50699 us. Rcv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53152011 INFO receive_timing_info -                                                       Read() invoked 403870 us after write(), rxport.read(1) returned 0 bytes while blocked for 50684 us. Rcv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03731655 INFO receive_timing_info -                                                       Read() invoked 454621 us after write(), rxport.read(1) returned 0 bytes while blocked for 50516 us. Rcv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54415799 INFO receive_timing_info -                                                       Read() invoked 505188 us after write(), rxport.read(1) returned 0 bytes while blocked for 50633 us. Rcv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05176217 INFO receive_timing_info -                                                       Read() invoked 555874 us after write(), rxport.read(1) returned 0 bytes while blocked for 50707 us. Rcv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56190409 INFO receive_timing_info -                                                       Read() invoked 606634 us after write(), rxport.read(1) returned 0 bytes while blocked for 50962 us. Rcv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06492464 INFO receive_timing_info -                                                       Read() invoked 657645 us after write(), rxport.read(1) returned 0 bytes while blocked for 50252 us. Rcv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57302959 INFO receive_timing_info -                                                       Read() invoked 707978 us after write(), rxport.read(1) returned 0 bytes while blocked for 50730 us. Rcv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08021805 INFO receive_timing_info -                                                       Read() invoked 758762 us after write(), rxport.read(1) returned 0 bytes while blocked for 50666 us. Rcv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58705464 INFO receive_timing_info -                                                       Read() invoked 809474 us after write(), rxport.read(1) returned 0 bytes while blocked for 50637 us. Rcv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09378698 INFO receive_timing_info -                                                       Read() invoked 860161 us after write(), rxport.read(1) returned 0 bytes while blocked for 50621 us. Rcv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59899261 INFO receive_timing_info -                                                       Read() invoked 910848 us after write(), rxport.read(1) returned 0 bytes while blocked for 50456 us. Rcv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10283419 INFO receive_timing_info -                                                       Read() invoked 961356 us after write(), rxport.read(1) returned 0 bytes while blocked for 50332 us. Rcv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60563977 INFO receive_timing_info -                                                       Read() invoked 1011715 us after write(), rxport.read(1) returned 0 bytes while blocked for 50254 us. Rcv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211238623 INFO receive_timing_info -                                                       Read() invoked 1062019 us after write(), rxport.read(1) returned 0 bytes while blocked for 50625 us. Rcv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receive_timing_info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5D17DDDF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r w:rsidR="00D44753" w:rsidRPr="006F5948">
        <w:t>read(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read(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6F5948">
        <w:t>read()</w:t>
      </w:r>
      <w:r w:rsidR="00865014">
        <w:t xml:space="preserve"> following the earlier matching </w:t>
      </w:r>
      <w:r w:rsidR="00865014" w:rsidRPr="006F5948">
        <w:t>write()</w:t>
      </w:r>
      <w:r w:rsidR="00C77B41" w:rsidRPr="006F5948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17257 INFO receive_timing_info - 'receive_timing_info' cross platform dual RS-232 port null modem cable connected rcv+xmt+timeout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46792 INFO receive_timing_info - Test setup: Platform='linux', Baud=200000, rxtmo=1 ms, posttxdelayms=50 ms, xfrstalledtmo=1000 ms, txlen=1, rxlen=2, repeat=1, fulldbg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>2023-07-16 16:36:48.733254245 INFO receive_timing_info - Test Logfile Name: '/home/ricej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receive_timing_info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2723 INFO receive_timing_info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6655 INFO receive_timing_info - Cycle 1 first phase -&gt; Rx port = '/dev/ttyUSB1', Tx port = '/dev/ttyUSB0' .</w:t>
      </w:r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receive_timing_info - txport.write() sent 1 bytes while blocked for 2773 us. Read() invoked 50299 us after write(), rxport.read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1226136 INFO receive_timing_info -                                                       Read() invoked 50380 us after write(), rxport.read(1) returned 0 bytes while blocked for 1420 us. Rcv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2910507 INFO receive_timing_info -                                                       Read() invoked 51818 us after write(), rxport.read(1) returned 0 bytes while blocked for 1662 us. Rcv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4913961 INFO receive_timing_info -                                                       Read() invoked 53501 us after write(), rxport.read(1) returned 0 bytes while blocked for 1989 us. Rcv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6142741 INFO receive_timing_info -                                                       Read() invoked 55495 us after write(), rxport.read(1) returned 0 bytes while blocked for 1223 us. Rcv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7314849 INFO receive_timing_info -                                                       Read() invoked 56736 us after write(), rxport.read(1) returned 0 bytes while blocked for 1155 us. Rcv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928537 INFO receive_timing_info -                                                       Read() invoked 57904 us after write(), rxport.read(1) returned 0 bytes while blocked for 1957 us. Rcv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031803 INFO receive_timing_info -                                                       Read() invoked 59874 us after write(), rxport.read(1) returned 0 bytes while blocked for 1021 us. Rcv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2303652 INFO receive_timing_info -                                                       Read() invoked 60906 us after write(), rxport.read(1) returned 0 bytes while blocked for 1974 us. Rcv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4328611 INFO receive_timing_info -                                                       Read() invoked 62892 us after write(), rxport.read(1) returned 0 bytes while blocked for 2013 us. Rcv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6306959 INFO receive_timing_info -                                                       Read() invoked 64909 us after write(), rxport.read(1) returned 0 bytes while blocked for 1975 us. Rcv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8299764 INFO receive_timing_info -                                                       Read() invoked 66895 us after write(), rxport.read(1) returned 0 bytes while blocked for 1981 us. Rcv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0303784 INFO receive_timing_info -                                                       Read() invoked 68887 us after write(), rxport.read(1) returned 0 bytes while blocked for 1993 us. Rcv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2307476 INFO receive_timing_info -                                                       Read() invoked 70892 us after write(), rxport.read(1) returned 0 bytes while blocked for 1992 us. Rcv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349152 INFO receive_timing_info -                                                       Read() invoked 72895 us after write(), rxport.read(1) returned 0 bytes while blocked for 1172 us. Rcv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5454175 INFO receive_timing_info -                                                       Read() invoked 74083 us after write(), rxport.read(1) returned 0 bytes while blocked for 1947 us. Rcv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6552099 INFO receive_timing_info -                                                       Read() invoked 76043 us after write(), rxport.read(1) returned 0 bytes while blocked for 1086 us. Rcv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697694 INFO receive_timing_info -                                                       Read() invoked 1026199 us after write(), rxport.read(1) returned 0 bytes while blocked for 1348 us. Rcv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8476102 INFO receive_timing_info -                                                       Read() invoked 1027599 us after write(), rxport.read(1) returned 0 bytes while blocked for 1448 us. Rcv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9956468 INFO receive_timing_info -                                                       Read() invoked 1029098 us after write(), rxport.read(1) returned 0 bytes while blocked for 1430 us. Rcv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1655698 INFO receive_timing_info -                                                       Read() invoked 1030575 us after write(), rxport.read(1) returned 0 bytes while blocked for 1652 us. Rcv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3217239 INFO receive_timing_info -                                                       Read() invoked 1032274 us after write(), rxport.read(1) returned 0 bytes while blocked for 1515 us. Rcv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4952595 INFO receive_timing_info -                                                       Read() invoked 1033836 us after write(), rxport.read(1) returned 0 bytes while blocked for 1689 us. Rcv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6611695 INFO receive_timing_info -                                                       Read() invoked 1035569 us after write(), rxport.read(1) returned 0 bytes while blocked for 1615 us. Rcv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8619843 INFO receive_timing_info -                                                       Read() invoked 1037231 us after write(), rxport.read(1) returned 0 bytes while blocked for 1961 us. Rcv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0044618 INFO receive_timing_info -                                                       Read() invoked 1039235 us after write(), rxport.read(1) returned 0 bytes while blocked for 1382 us. Rcv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2187024 INFO receive_timing_info -                                                       Read() invoked 1041244 us after write(), rxport.read(1) returned 0 bytes while blocked for 1515 us. Rcv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3525653 INFO receive_timing_info -                                                       Read() invoked 1042804 us after write(), rxport.read(1) returned 0 bytes while blocked for 1294 us. Rcv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5264495 INFO receive_timing_info -                                                       Read() invoked 1044147 us after write(), rxport.read(1) returned 0 bytes while blocked for 1690 us. Rcv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6984191 INFO receive_timing_info -                                                       Read() invoked 1045881 us after write(), rxport.read(1) returned 0 bytes while blocked for 1676 us. Rcv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8903071 INFO receive_timing_info -                                                       Read() invoked 1047599 us after write(), rxport.read(1) returned 0 bytes while blocked for 1876 us. Rcv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70892558 INFO receive_timing_info -                                                       Read() invoked 1049520 us after write(), rxport.read(1) returned 0 bytes while blocked for 1945 us. Rcv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receive_timing_info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058B451D" w14:textId="77777777" w:rsidR="006F5948" w:rsidRDefault="006F5948" w:rsidP="008B56D9">
      <w:pPr>
        <w:spacing w:after="0" w:line="240" w:lineRule="auto"/>
      </w:pPr>
    </w:p>
    <w:p w14:paraId="4C6A32FA" w14:textId="194BA1CF" w:rsidR="00D44753" w:rsidRDefault="00D44753" w:rsidP="008B56D9">
      <w:pPr>
        <w:spacing w:after="0" w:line="240" w:lineRule="auto"/>
      </w:pPr>
      <w:r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read(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6F5948">
        <w:t>–fulldbg</w:t>
      </w:r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6F5948">
        <w:t>--fulldbg</w:t>
      </w:r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58831 INFO receive_timing_info - 'receive_timing_info' cross platform dual RS-232 port null modem cable connected rcv+xmt+timeout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94242 INFO receive_timing_info - Test setup: Platform='linux', Baud=200000, rxtmo=0 ms, posttxdelayms=0 ms, xfrstalledtmo=1000 ms, txlen=1, rxlen=2, repeat=1, fulldbg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3009314 INFO receive_timing_info - Test Logfile Name: '/home/ricej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receive_timing_info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78069 INFO receive_timing_info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82827 INFO receive_timing_info - Cycle 1 first phase -&gt; Rx port = '/dev/ttyUSB1', Tx port = '/dev/ttyUSB0' .</w:t>
      </w:r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27904 INFO receive_timing_info - txport.write() sent 1 bytes while blocked for 3010 us. Read() invoked 9 us after write(), rxport.read(2) returned 0 bytes while blocked for 12 us. Rcv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0689 INFO receive_timing_info -                                                       Read() invoked 68 us after write(), rxport.read(2) returned 0 bytes while blocked for 6 us. Rcv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7022 INFO receive_timing_info -                                                       Read() invoked 80 us after write(), rxport.read(2) returned 0 bytes while blocked for 3 us. Rcv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2551 INFO receive_timing_info -                                                       Read() invoked 86 us after write(), rxport.read(2) returned 0 bytes while blocked for 3 us. Rcv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8054 INFO receive_timing_info -                                                       Read() invoked 92 us after write(), rxport.read(2) returned 0 bytes while blocked for 3 us. Rcv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54325 INFO receive_timing_info -                                                       Read() invoked 97 us after write(), rxport.read(2) returned 0 bytes while blocked for 3 us. Rcv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0614 INFO receive_timing_info -                                                       Read() invoked 103 us after write(), rxport.read(2) returned 0 bytes while blocked for 3 us. Rcv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6008 INFO receive_timing_info -                                                       Read() invoked 110 us after write(), rxport.read(2) returned 0 bytes while blocked for 3 us. Rcv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72565 INFO receive_timing_info -                                                       Read() invoked 115 us after write(), rxport.read(2) returned 0 bytes while blocked for 3 us. Rcv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>2023-07-16 17:33:51.547378652 INFO receive_timing_info -                                                       Read() invoked 122 us after write(), rxport.read(2) returned 0 bytes while blocked for 3 us. Rcv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0021 INFO receive_timing_info -                                                       Read() invoked 14112 us after write(), rxport.read(2) returned 0 bytes while blocked for 3 us. Rcv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6082 INFO receive_timing_info -                                                       Read() invoked 14119 us after write(), rxport.read(2) returned 0 bytes while blocked for 3 us. Rcv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2249 INFO receive_timing_info -                                                       Read() invoked 14125 us after write(), rxport.read(2) returned 0 bytes while blocked for 3 us. Rcv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8814 INFO receive_timing_info -                                                       Read() invoked 14131 us after write(), rxport.read(2) returned 0 bytes while blocked for 3 us. Rcv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94964 INFO receive_timing_info -                                                       Read() invoked 14138 us after write(), rxport.read(2) returned 0 bytes while blocked for 3 us. Rcv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receive_timing_info -                                                       Read() invoked 14144 us after write(), rxport.read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6314 INFO receive_timing_info -                                                       Read() invoked 14430 us after write(), rxport.read(1) returned 0 bytes while blocked for 3 us. Rcv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7918 INFO receive_timing_info -                                                       Read() invoked 14435 us after write(), rxport.read(1) returned 0 bytes while blocked for 1 us. Rcv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9288 INFO receive_timing_info -                                                       Read() invoked 14437 us after write(), rxport.read(1) returned 0 bytes while blocked for 0 us. Rcv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0846 INFO receive_timing_info -                                                       Read() invoked 14438 us after write(), rxport.read(1) returned 0 bytes while blocked for 1 us. Rcv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2203 INFO receive_timing_info -                                                       Read() invoked 14440 us after write(), rxport.read(1) returned 0 bytes while blocked for 0 us. Rcv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4084 INFO receive_timing_info -                                                       Read() invoked 14441 us after write(), rxport.read(1) returned 0 bytes while blocked for 1 us. Rcv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5649 INFO receive_timing_info -                                                       Read() invoked 14443 us after write(), rxport.read(1) returned 0 bytes while blocked for 1 us. Rcv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4D3F9C0" w14:textId="77777777" w:rsidR="006F5948" w:rsidRDefault="00322765" w:rsidP="00322765">
      <w:pPr>
        <w:spacing w:after="0" w:line="240" w:lineRule="auto"/>
        <w:rPr>
          <w:rFonts w:cstheme="minorHAnsi"/>
          <w:i/>
          <w:i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658788E4" w14:textId="77777777" w:rsidR="006F5948" w:rsidRDefault="006F5948" w:rsidP="00322765">
      <w:pPr>
        <w:spacing w:after="0" w:line="240" w:lineRule="auto"/>
      </w:pP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0759 INFO receive_timing_info -                                                       Read() invoked 1014367 us after write(), rxport.read(1) returned 0 bytes while blocked for 1 us. Rcv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2825 INFO receive_timing_info -                                                       Read() invoked 1014370 us after write(), rxport.read(1) returned 0 bytes while blocked for 1 us. Rcv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4658 INFO receive_timing_info -                                                       Read() invoked 1014372 us after write(), rxport.read(1) returned 0 bytes while blocked for 1 us. Rcv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675 INFO receive_timing_info -                                                       Read() invoked 1014373 us after write(), rxport.read(1) returned 0 bytes while blocked for 1 us. Rcv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9146 INFO receive_timing_info -                                                       Read() invoked 1014376 us after write(), rxport.read(1) returned 0 bytes while blocked for 1 us. Rcv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1284 INFO receive_timing_info -                                                       Read() invoked 1014378 us after write(), rxport.read(1) returned 0 bytes while blocked for 1 us. Rcv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lastRenderedPageBreak/>
        <w:t>2023-07-16 17:33:52.561633332 INFO receive_timing_info -                                                       Read() invoked 1014380 us after write(), rxport.read(1) returned 0 bytes while blocked for 1 us. Rcv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5306 INFO receive_timing_info -                                                       Read() invoked 1014382 us after write(), rxport.read(1) returned 0 bytes while blocked for 1 us. Rcv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776316 INFO receive_timing_info -                                                       Read() invoked 1014384 us after write(), rxport.read(1) returned 0 bytes while blocked for 1 us. Rcv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receive_timing_info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15F40524" w:rsidR="00905FB4" w:rsidRPr="00BC135D" w:rsidRDefault="007035AB" w:rsidP="00713174">
      <w:pPr>
        <w:pStyle w:val="Heading2"/>
        <w:numPr>
          <w:ilvl w:val="0"/>
          <w:numId w:val="3"/>
        </w:numPr>
        <w:rPr>
          <w:b/>
          <w:bCs/>
        </w:rPr>
      </w:pPr>
      <w:bookmarkStart w:id="6" w:name="_Toc141038413"/>
      <w:r>
        <w:rPr>
          <w:b/>
          <w:bCs/>
        </w:rPr>
        <w:t>Proposed</w:t>
      </w:r>
      <w:r w:rsidR="00905FB4" w:rsidRPr="00BC135D">
        <w:rPr>
          <w:b/>
          <w:bCs/>
        </w:rPr>
        <w:t xml:space="preserve"> </w:t>
      </w:r>
      <w:r w:rsidR="00074EEF">
        <w:rPr>
          <w:b/>
          <w:bCs/>
        </w:rPr>
        <w:t>P</w:t>
      </w:r>
      <w:r w:rsidR="00905FB4" w:rsidRPr="00BC135D">
        <w:rPr>
          <w:b/>
          <w:bCs/>
        </w:rPr>
        <w:t xml:space="preserve">atch </w:t>
      </w:r>
      <w:r w:rsidR="00074EEF">
        <w:rPr>
          <w:b/>
          <w:bCs/>
        </w:rPr>
        <w:t>for</w:t>
      </w:r>
      <w:r w:rsidR="00905FB4" w:rsidRPr="00BC135D">
        <w:rPr>
          <w:b/>
          <w:bCs/>
        </w:rPr>
        <w:t xml:space="preserve"> v4.2.1 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>serialport-rs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</w:t>
      </w:r>
      <w:r w:rsidR="00074EEF">
        <w:rPr>
          <w:b/>
          <w:bCs/>
        </w:rPr>
        <w:t>C</w:t>
      </w:r>
      <w:r w:rsidR="00905FB4" w:rsidRPr="00BC135D">
        <w:rPr>
          <w:b/>
          <w:bCs/>
        </w:rPr>
        <w:t xml:space="preserve">rate's 'set_timeout()' </w:t>
      </w:r>
      <w:r w:rsidR="00074EEF">
        <w:rPr>
          <w:b/>
          <w:bCs/>
        </w:rPr>
        <w:t>M</w:t>
      </w:r>
      <w:r w:rsidR="00905FB4" w:rsidRPr="00BC135D">
        <w:rPr>
          <w:b/>
          <w:bCs/>
        </w:rPr>
        <w:t>ethod</w:t>
      </w:r>
      <w:bookmarkEnd w:id="6"/>
    </w:p>
    <w:p w14:paraId="0CB4DAD5" w14:textId="77777777" w:rsidR="00905FB4" w:rsidRDefault="00905FB4" w:rsidP="00905FB4"/>
    <w:p w14:paraId="7EF6D010" w14:textId="4B1F9402" w:rsidR="006C624C" w:rsidRDefault="00DA53F4" w:rsidP="00713174">
      <w:pPr>
        <w:ind w:left="1080"/>
      </w:pPr>
      <w:r>
        <w:t xml:space="preserve">This section discusses </w:t>
      </w:r>
      <w:r w:rsidR="006F5948">
        <w:t>a</w:t>
      </w:r>
      <w:r>
        <w:t xml:space="preserve"> Windows platform </w:t>
      </w:r>
      <w:r w:rsidRPr="006F5948">
        <w:t>'set_timeout()</w:t>
      </w:r>
      <w:r>
        <w:t xml:space="preserve">' trait method patch which eliminates the </w:t>
      </w:r>
      <w:r w:rsidRPr="006F5948">
        <w:t>read()</w:t>
      </w:r>
      <w:r>
        <w:t xml:space="preserve"> indefinite blocking </w:t>
      </w:r>
      <w:r w:rsidR="006F5948">
        <w:t xml:space="preserve">issue </w:t>
      </w:r>
      <w:r>
        <w:t>when not all requested data is received</w:t>
      </w:r>
      <w:r w:rsidR="005F3C65">
        <w:t>. Th</w:t>
      </w:r>
      <w:r w:rsidR="008323DC">
        <w:t xml:space="preserve">e </w:t>
      </w:r>
      <w:r w:rsidR="005F3C65">
        <w:t xml:space="preserve">patch </w:t>
      </w:r>
      <w:r w:rsidR="00E43BE3">
        <w:t>conditionally alter</w:t>
      </w:r>
      <w:r>
        <w:t>s</w:t>
      </w:r>
      <w:r w:rsidR="005F3C65">
        <w:t xml:space="preserve"> </w:t>
      </w:r>
      <w:r>
        <w:t>(</w:t>
      </w:r>
      <w:r w:rsidR="00E43BE3">
        <w:t>at run-time</w:t>
      </w:r>
      <w:r>
        <w:t>)</w:t>
      </w:r>
      <w:r w:rsidR="00E43BE3">
        <w:t xml:space="preserve"> </w:t>
      </w:r>
      <w:r>
        <w:t>the</w:t>
      </w:r>
      <w:r w:rsidR="00E43BE3">
        <w:t xml:space="preserve"> </w:t>
      </w:r>
      <w:r>
        <w:t xml:space="preserve">internal </w:t>
      </w:r>
      <w:r w:rsidR="00E43BE3">
        <w:t>serial port timeout</w:t>
      </w:r>
      <w:r w:rsidR="00114F3C">
        <w:t xml:space="preserve"> constants</w:t>
      </w:r>
      <w:r w:rsidR="005F3C65">
        <w:t xml:space="preserve"> </w:t>
      </w:r>
      <w:r w:rsidR="00E43BE3">
        <w:t>with</w:t>
      </w:r>
      <w:r w:rsidR="005F3C65">
        <w:t>in</w:t>
      </w:r>
      <w:r w:rsidR="006506B0">
        <w:t xml:space="preserve"> the</w:t>
      </w:r>
      <w:r w:rsidR="005F3C65">
        <w:t xml:space="preserve"> </w:t>
      </w:r>
      <w:r w:rsidR="005F3C65" w:rsidRPr="006F5948">
        <w:t>set_timeout()</w:t>
      </w:r>
      <w:r w:rsidR="005F3C65">
        <w:t xml:space="preserve"> method body, </w:t>
      </w:r>
      <w:r>
        <w:t>l</w:t>
      </w:r>
      <w:r w:rsidR="008323DC">
        <w:t xml:space="preserve">ocated </w:t>
      </w:r>
      <w:r w:rsidR="005F3C65">
        <w:t xml:space="preserve">in the </w:t>
      </w:r>
      <w:r w:rsidR="00905FB4">
        <w:t xml:space="preserve"> </w:t>
      </w:r>
      <w:r w:rsidR="00905FB4" w:rsidRPr="006C624C">
        <w:rPr>
          <w:b/>
          <w:bCs/>
        </w:rPr>
        <w:t>'serialport-rs\src\windows\com.rs</w:t>
      </w:r>
      <w:r w:rsidR="00905FB4">
        <w:t>' source file</w:t>
      </w:r>
      <w:r w:rsidR="005F3C65">
        <w:t>.</w:t>
      </w:r>
      <w:r w:rsidR="005C6105">
        <w:t xml:space="preserve"> </w:t>
      </w:r>
      <w:r w:rsidR="005F3C65">
        <w:t xml:space="preserve"> Th</w:t>
      </w:r>
      <w:r>
        <w:t>e</w:t>
      </w:r>
      <w:r w:rsidR="005F3C65">
        <w:t xml:space="preserve"> patch</w:t>
      </w:r>
      <w:r w:rsidR="006C624C">
        <w:t xml:space="preserve"> </w:t>
      </w:r>
      <w:r>
        <w:t>revises</w:t>
      </w:r>
      <w:r w:rsidR="00EA5DFF">
        <w:t xml:space="preserve"> the Windows </w:t>
      </w:r>
      <w:r w:rsidR="00EA5DFF" w:rsidRPr="006F5948">
        <w:t xml:space="preserve">read() </w:t>
      </w:r>
      <w:r w:rsidR="00EA5DFF">
        <w:t>timeout behavior</w:t>
      </w:r>
      <w:r w:rsidR="005F3C65">
        <w:t xml:space="preserve"> </w:t>
      </w:r>
      <w:r>
        <w:t xml:space="preserve">for this scenario to return immediately from </w:t>
      </w:r>
      <w:r w:rsidRPr="006F5948">
        <w:t>read()</w:t>
      </w:r>
      <w:r>
        <w:t xml:space="preserve"> with </w:t>
      </w:r>
      <w:r w:rsidR="006F0FA2">
        <w:t xml:space="preserve"> </w:t>
      </w:r>
      <w:r>
        <w:t>any available received data at initial entry, or immediately with a timeout error when no data is available</w:t>
      </w:r>
      <w:r w:rsidR="00905FB4">
        <w:t>.</w:t>
      </w:r>
      <w:r w:rsidR="006F0FA2">
        <w:t xml:space="preserve"> </w:t>
      </w:r>
    </w:p>
    <w:p w14:paraId="7987AE36" w14:textId="77777777" w:rsidR="007726A8" w:rsidRDefault="006C624C" w:rsidP="00713174">
      <w:pPr>
        <w:ind w:left="1080"/>
      </w:pPr>
      <w:r>
        <w:t xml:space="preserve">Below </w:t>
      </w:r>
      <w:r w:rsidR="00576100">
        <w:t xml:space="preserve">I show </w:t>
      </w:r>
      <w:r>
        <w:t xml:space="preserve">the </w:t>
      </w:r>
      <w:r w:rsidR="000D61DF">
        <w:t>current</w:t>
      </w:r>
      <w:r>
        <w:t xml:space="preserve"> patch </w:t>
      </w:r>
      <w:r w:rsidR="007726A8">
        <w:t>to</w:t>
      </w:r>
      <w:r w:rsidR="00576100">
        <w:t xml:space="preserve"> the </w:t>
      </w:r>
      <w:r w:rsidR="00576100" w:rsidRPr="006F5948">
        <w:t>set_timeout()</w:t>
      </w:r>
      <w:r w:rsidR="00576100">
        <w:t xml:space="preserve"> method</w:t>
      </w:r>
      <w:r>
        <w:t>, along with corresponding test run log</w:t>
      </w:r>
      <w:r w:rsidR="00576100">
        <w:t>s</w:t>
      </w:r>
      <w:r>
        <w:t xml:space="preserve"> of the Windows </w:t>
      </w:r>
      <w:r w:rsidRPr="006F5948">
        <w:t>read()</w:t>
      </w:r>
      <w:r>
        <w:t xml:space="preserve"> behavior with a </w:t>
      </w:r>
      <w:r w:rsidR="000155DD" w:rsidRPr="006F5948">
        <w:t>set_timeout()</w:t>
      </w:r>
      <w:r>
        <w:t xml:space="preserve"> setting of 0, </w:t>
      </w:r>
      <w:r w:rsidR="000155DD">
        <w:t xml:space="preserve">and </w:t>
      </w:r>
      <w:r w:rsidR="00093847">
        <w:t>where</w:t>
      </w:r>
      <w:r>
        <w:t xml:space="preserve"> not all data </w:t>
      </w:r>
      <w:r w:rsidR="00A75502">
        <w:t xml:space="preserve">is </w:t>
      </w:r>
      <w:r>
        <w:t xml:space="preserve">received </w:t>
      </w:r>
      <w:r w:rsidR="000155DD">
        <w:t>for</w:t>
      </w:r>
      <w:r w:rsidR="00A75502">
        <w:t xml:space="preserve"> satisfy</w:t>
      </w:r>
      <w:r w:rsidR="000155DD">
        <w:t>ing</w:t>
      </w:r>
      <w:r>
        <w:t xml:space="preserve"> the posted </w:t>
      </w:r>
      <w:r w:rsidRPr="006F5948">
        <w:t>read()</w:t>
      </w:r>
      <w:r w:rsidR="00093847">
        <w:rPr>
          <w:b/>
          <w:bCs/>
        </w:rPr>
        <w:t>'s</w:t>
      </w:r>
      <w:r>
        <w:t xml:space="preserve"> </w:t>
      </w:r>
      <w:r w:rsidR="00093847">
        <w:t xml:space="preserve">buffer </w:t>
      </w:r>
      <w:r w:rsidR="000155DD">
        <w:t>length</w:t>
      </w:r>
      <w:r>
        <w:t>.</w:t>
      </w:r>
      <w:r w:rsidR="00A75502">
        <w:t xml:space="preserve"> </w:t>
      </w:r>
      <w:r w:rsidR="00576100">
        <w:t>This log</w:t>
      </w:r>
      <w:r w:rsidR="00A75502">
        <w:t xml:space="preserve"> shows the </w:t>
      </w:r>
      <w:r w:rsidR="00A75502" w:rsidRPr="006F5948">
        <w:t>read()</w:t>
      </w:r>
      <w:r w:rsidR="00A75502">
        <w:t xml:space="preserve">'s indefinite blocking </w:t>
      </w:r>
      <w:r w:rsidR="00576100">
        <w:t xml:space="preserve">issue no longer </w:t>
      </w:r>
      <w:r w:rsidR="005A3122">
        <w:t>occurs</w:t>
      </w:r>
      <w:r w:rsidR="00A75502">
        <w:t>.</w:t>
      </w:r>
      <w:r w:rsidR="007726A8">
        <w:t xml:space="preserve"> </w:t>
      </w:r>
    </w:p>
    <w:p w14:paraId="23885444" w14:textId="58215C32" w:rsidR="00D638C7" w:rsidRDefault="007726A8" w:rsidP="00713174">
      <w:pPr>
        <w:ind w:left="1080"/>
      </w:pPr>
      <w:r>
        <w:t>To be perfectly clear, the logs above were generated using the existing serialport-rs crate release v4.2.1, while the log below was generated running my patched version of the crate (per the indicated patch).</w:t>
      </w:r>
    </w:p>
    <w:p w14:paraId="110835DA" w14:textId="5AE5A6FD" w:rsidR="00D638C7" w:rsidRDefault="00D638C7" w:rsidP="00713174">
      <w:pPr>
        <w:ind w:left="1080"/>
      </w:pPr>
      <w:r>
        <w:t xml:space="preserve">In the </w:t>
      </w:r>
      <w:r w:rsidR="006F5948">
        <w:t xml:space="preserve">serialport-rs </w:t>
      </w:r>
      <w:r w:rsidR="00246052">
        <w:t>crate's current</w:t>
      </w:r>
      <w:r w:rsidR="006F5948">
        <w:t>ly</w:t>
      </w:r>
      <w:r>
        <w:t xml:space="preserve"> released Windows</w:t>
      </w:r>
      <w:r w:rsidR="006F5948">
        <w:t xml:space="preserve"> platform specific</w:t>
      </w:r>
      <w:r>
        <w:t xml:space="preserve"> </w:t>
      </w:r>
      <w:r w:rsidRPr="00246052">
        <w:rPr>
          <w:b/>
          <w:bCs/>
        </w:rPr>
        <w:t>'com.rs'</w:t>
      </w:r>
      <w:r>
        <w:t xml:space="preserve"> file</w:t>
      </w:r>
      <w:r w:rsidR="00246052">
        <w:t>,</w:t>
      </w:r>
      <w:r>
        <w:t xml:space="preserve"> </w:t>
      </w:r>
      <w:r w:rsidR="00246052">
        <w:t>at</w:t>
      </w:r>
      <w:r>
        <w:t xml:space="preserve"> source line 242</w:t>
      </w:r>
      <w:r w:rsidR="00246052">
        <w:t>, is</w:t>
      </w:r>
      <w:r>
        <w:t xml:space="preserve"> the </w:t>
      </w:r>
      <w:r w:rsidRPr="006F5948">
        <w:t>set_timeout</w:t>
      </w:r>
      <w:r w:rsidR="00246052" w:rsidRPr="006F5948">
        <w:t>()</w:t>
      </w:r>
      <w:r w:rsidR="00246052">
        <w:t xml:space="preserve"> method</w:t>
      </w:r>
      <w:r>
        <w:t xml:space="preserve"> trait </w:t>
      </w:r>
      <w:r w:rsidR="006F5948">
        <w:t>source =&gt;</w:t>
      </w:r>
    </w:p>
    <w:p w14:paraId="15C4F4CF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D638C7">
        <w:rPr>
          <w:b/>
          <w:bCs/>
        </w:rPr>
        <w:t xml:space="preserve">    </w:t>
      </w:r>
      <w:r w:rsidRPr="00246052">
        <w:rPr>
          <w:b/>
          <w:bCs/>
          <w:sz w:val="14"/>
          <w:szCs w:val="14"/>
        </w:rPr>
        <w:t>fn set_timeout(&amp;mut self, timeout: Duration) -&gt; Result&lt;()&gt; {</w:t>
      </w:r>
    </w:p>
    <w:p w14:paraId="3FF070D5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illiseconds = timeout.as_secs() * 1000 + timeout.subsec_nanos() as u64 / 1_000_000;</w:t>
      </w:r>
    </w:p>
    <w:p w14:paraId="062567BC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</w:p>
    <w:p w14:paraId="64094E4B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ut timeouts = COMMTIMEOUTS {</w:t>
      </w:r>
    </w:p>
    <w:p w14:paraId="540D7986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IntervalTimeout: 0,</w:t>
      </w:r>
    </w:p>
    <w:p w14:paraId="23FBE133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Multiplier: 0,</w:t>
      </w:r>
    </w:p>
    <w:p w14:paraId="10FB1B00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Constant: milliseconds as DWORD,</w:t>
      </w:r>
    </w:p>
    <w:p w14:paraId="0C478EB1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Multiplier: 0,</w:t>
      </w:r>
    </w:p>
    <w:p w14:paraId="3039DEEA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Constant: 0,</w:t>
      </w:r>
    </w:p>
    <w:p w14:paraId="37297CD8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;</w:t>
      </w:r>
    </w:p>
    <w:p w14:paraId="4DA72909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</w:p>
    <w:p w14:paraId="20DE0B73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if unsafe { SetCommTimeouts(self.handle, &amp;mut timeouts) } == 0 {</w:t>
      </w:r>
    </w:p>
    <w:p w14:paraId="0169F1B4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turn Err(super::error::last_os_error());</w:t>
      </w:r>
    </w:p>
    <w:p w14:paraId="586A3F56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</w:t>
      </w:r>
    </w:p>
    <w:p w14:paraId="7F0CA1E1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</w:p>
    <w:p w14:paraId="22AB1FAA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self.timeout = timeout;</w:t>
      </w:r>
    </w:p>
    <w:p w14:paraId="19EA7807" w14:textId="77777777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Ok(())</w:t>
      </w:r>
    </w:p>
    <w:p w14:paraId="15FE6C14" w14:textId="530B7205" w:rsidR="00D638C7" w:rsidRPr="00246052" w:rsidRDefault="00D638C7" w:rsidP="00713174">
      <w:pPr>
        <w:spacing w:after="0" w:line="240" w:lineRule="auto"/>
        <w:ind w:left="108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}</w:t>
      </w:r>
    </w:p>
    <w:p w14:paraId="3009A064" w14:textId="77777777" w:rsidR="00D638C7" w:rsidRDefault="00D638C7" w:rsidP="00713174">
      <w:pPr>
        <w:spacing w:after="0" w:line="240" w:lineRule="auto"/>
        <w:ind w:left="1080"/>
        <w:rPr>
          <w:b/>
          <w:bCs/>
        </w:rPr>
      </w:pPr>
    </w:p>
    <w:p w14:paraId="43FC96D5" w14:textId="477E6E53" w:rsidR="00D638C7" w:rsidRDefault="00246052" w:rsidP="00713174">
      <w:pPr>
        <w:spacing w:after="0" w:line="240" w:lineRule="auto"/>
        <w:ind w:left="1080"/>
      </w:pPr>
      <w:r>
        <w:t>Below is</w:t>
      </w:r>
      <w:r w:rsidR="00D638C7">
        <w:t xml:space="preserve"> </w:t>
      </w:r>
      <w:r w:rsidR="006F5948">
        <w:t>my</w:t>
      </w:r>
      <w:r w:rsidR="00D638C7">
        <w:t xml:space="preserve"> patched </w:t>
      </w:r>
      <w:r w:rsidR="006F5948">
        <w:t xml:space="preserve">'com.rs' </w:t>
      </w:r>
      <w:r>
        <w:t xml:space="preserve">source file replacement text </w:t>
      </w:r>
      <w:r w:rsidR="00B462AD">
        <w:t xml:space="preserve">- </w:t>
      </w:r>
      <w:r w:rsidR="00D638C7">
        <w:t xml:space="preserve">with </w:t>
      </w:r>
      <w:r w:rsidR="00B462AD">
        <w:t>a few explanatory</w:t>
      </w:r>
      <w:r w:rsidR="00D638C7">
        <w:t xml:space="preserve"> comment</w:t>
      </w:r>
      <w:r w:rsidR="00B462AD">
        <w:t xml:space="preserve"> lines</w:t>
      </w:r>
      <w:r w:rsidR="00D638C7">
        <w:t xml:space="preserve"> =&gt;</w:t>
      </w:r>
    </w:p>
    <w:p w14:paraId="1856EE99" w14:textId="77777777" w:rsidR="00D638C7" w:rsidRDefault="00D638C7" w:rsidP="00713174">
      <w:pPr>
        <w:spacing w:after="0" w:line="240" w:lineRule="auto"/>
        <w:ind w:left="1080"/>
      </w:pPr>
    </w:p>
    <w:p w14:paraId="0DA7FA54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fn set_timeout(&amp;mut self, timeout: Duration) -&gt; Result&lt;()&gt; {</w:t>
      </w:r>
    </w:p>
    <w:p w14:paraId="003B14BB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lastRenderedPageBreak/>
        <w:t xml:space="preserve">        let milliseconds = timeout.as_secs() * 1000 + timeout.subsec_nanos() as u64 / 1_000_000;</w:t>
      </w:r>
    </w:p>
    <w:p w14:paraId="7596E8FD" w14:textId="13E09A3F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read_interval_timeout : u32 = 0u32;</w:t>
      </w:r>
      <w:r w:rsidR="00867DE0">
        <w:rPr>
          <w:b/>
          <w:bCs/>
          <w:sz w:val="16"/>
          <w:szCs w:val="16"/>
        </w:rPr>
        <w:t xml:space="preserve"> // Different internal setting value used if supplied time-out setting is 0 vs a non-zero input arg value.</w:t>
      </w:r>
    </w:p>
    <w:p w14:paraId="39752A0F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5EDB6088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milliseconds == 0 {</w:t>
      </w:r>
    </w:p>
    <w:p w14:paraId="21132E81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_interval_timeout = 0xFFFFFFFF; // The 'ReadIntervalTimeout' value setting of MAX_DWORD (0xFFFFFFFF), combined with a 0 'timeout duration parameter, </w:t>
      </w:r>
    </w:p>
    <w:p w14:paraId="6F3FFC15" w14:textId="77777777" w:rsid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 xml:space="preserve"> //   results in an immediate return from read() with whatever bytes are available at entry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 If no data is available, read() immediately </w:t>
      </w:r>
    </w:p>
    <w:p w14:paraId="6BCC8A32" w14:textId="77777777" w:rsid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Pr="00246052">
        <w:rPr>
          <w:b/>
          <w:bCs/>
          <w:sz w:val="16"/>
          <w:szCs w:val="16"/>
        </w:rPr>
        <w:t>returns a Timeout error (and no data)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>The 'ReadIntervalTimeout' value setting of 0, combined with a positive (&gt; 0) 'timeout duration</w:t>
      </w:r>
    </w:p>
    <w:p w14:paraId="67C1DBB4" w14:textId="53FF8BC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</w:t>
      </w:r>
      <w:r w:rsidRPr="00246052">
        <w:rPr>
          <w:b/>
          <w:bCs/>
          <w:sz w:val="16"/>
          <w:szCs w:val="16"/>
        </w:rPr>
        <w:t xml:space="preserve"> parameter, wait</w:t>
      </w:r>
      <w:r w:rsidR="00A97672">
        <w:rPr>
          <w:b/>
          <w:bCs/>
          <w:sz w:val="16"/>
          <w:szCs w:val="16"/>
        </w:rPr>
        <w:t>s</w:t>
      </w:r>
      <w:r w:rsidRPr="00246052">
        <w:rPr>
          <w:b/>
          <w:bCs/>
          <w:sz w:val="16"/>
          <w:szCs w:val="16"/>
        </w:rPr>
        <w:t xml:space="preserve"> for up</w:t>
      </w:r>
      <w:r w:rsidR="00A97672"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to the </w:t>
      </w:r>
      <w:r w:rsidR="00A97672">
        <w:rPr>
          <w:b/>
          <w:bCs/>
          <w:sz w:val="16"/>
          <w:szCs w:val="16"/>
        </w:rPr>
        <w:t xml:space="preserve">indicated </w:t>
      </w:r>
      <w:r w:rsidRPr="00246052">
        <w:rPr>
          <w:b/>
          <w:bCs/>
          <w:sz w:val="16"/>
          <w:szCs w:val="16"/>
        </w:rPr>
        <w:t xml:space="preserve">timeout period for the </w:t>
      </w:r>
      <w:r w:rsidR="00A97672">
        <w:rPr>
          <w:b/>
          <w:bCs/>
          <w:sz w:val="16"/>
          <w:szCs w:val="16"/>
        </w:rPr>
        <w:t>read()'s requested</w:t>
      </w:r>
      <w:r w:rsidRPr="00246052">
        <w:rPr>
          <w:b/>
          <w:bCs/>
          <w:sz w:val="16"/>
          <w:szCs w:val="16"/>
        </w:rPr>
        <w:t xml:space="preserve"> bytes to be available, returning </w:t>
      </w:r>
    </w:p>
    <w:p w14:paraId="7D1EC8AE" w14:textId="77777777" w:rsidR="00A9767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>//   whatever is available at the end of the timeout duration</w:t>
      </w:r>
      <w:r w:rsidR="00A97672">
        <w:rPr>
          <w:b/>
          <w:bCs/>
          <w:sz w:val="16"/>
          <w:szCs w:val="16"/>
        </w:rPr>
        <w:t xml:space="preserve"> or sooner if all requested data is received earlier</w:t>
      </w:r>
      <w:r w:rsidRPr="00246052">
        <w:rPr>
          <w:b/>
          <w:bCs/>
          <w:sz w:val="16"/>
          <w:szCs w:val="16"/>
        </w:rPr>
        <w:t xml:space="preserve">. </w:t>
      </w:r>
    </w:p>
    <w:p w14:paraId="5EFC697F" w14:textId="64F193DF" w:rsidR="00246052" w:rsidRPr="00246052" w:rsidRDefault="00A9767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="00246052" w:rsidRPr="00246052">
        <w:rPr>
          <w:b/>
          <w:bCs/>
          <w:sz w:val="16"/>
          <w:szCs w:val="16"/>
        </w:rPr>
        <w:t>If no data is available at the end of the timeout</w:t>
      </w:r>
      <w:r>
        <w:rPr>
          <w:b/>
          <w:bCs/>
          <w:sz w:val="16"/>
          <w:szCs w:val="16"/>
        </w:rPr>
        <w:t xml:space="preserve"> </w:t>
      </w:r>
      <w:r w:rsidR="00246052" w:rsidRPr="00246052">
        <w:rPr>
          <w:b/>
          <w:bCs/>
          <w:sz w:val="16"/>
          <w:szCs w:val="16"/>
        </w:rPr>
        <w:t xml:space="preserve">duration, then a timeout error is reported (with no data returned).  </w:t>
      </w:r>
    </w:p>
    <w:p w14:paraId="1468228D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7A0246E6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timeouts = COMMTIMEOUTS {</w:t>
      </w:r>
    </w:p>
    <w:p w14:paraId="4466D0ED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IntervalTimeout: read_interval_timeout, // 0 or 0xFFFFFFFF,</w:t>
      </w:r>
    </w:p>
    <w:p w14:paraId="3769F92D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Multiplier: 0 as DWORD, // milliseconds as DWORD,</w:t>
      </w:r>
    </w:p>
    <w:p w14:paraId="77890E75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Constant: milliseconds as DWORD,</w:t>
      </w:r>
    </w:p>
    <w:p w14:paraId="5FFC99E9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Multiplier: 0,</w:t>
      </w:r>
    </w:p>
    <w:p w14:paraId="78A95FC6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Constant: 0,</w:t>
      </w:r>
    </w:p>
    <w:p w14:paraId="14CC30DC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;</w:t>
      </w:r>
    </w:p>
    <w:p w14:paraId="787B1A32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25A8EBCC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unsafe { SetCommTimeouts(self.handle, &amp;mut timeouts) } == 0 {</w:t>
      </w:r>
    </w:p>
    <w:p w14:paraId="5C6ABFDC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turn Err(super::error::last_os_error());</w:t>
      </w:r>
    </w:p>
    <w:p w14:paraId="064F3118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1B1E6D5B" w14:textId="7955F42D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self.timeout = timeout;</w:t>
      </w:r>
    </w:p>
    <w:p w14:paraId="560F4179" w14:textId="77777777" w:rsidR="00246052" w:rsidRPr="00246052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Ok(())</w:t>
      </w:r>
    </w:p>
    <w:p w14:paraId="1BE35760" w14:textId="224F9DD2" w:rsidR="00D638C7" w:rsidRDefault="00246052" w:rsidP="00713174">
      <w:pPr>
        <w:spacing w:after="0" w:line="240" w:lineRule="auto"/>
        <w:ind w:left="108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}</w:t>
      </w:r>
    </w:p>
    <w:p w14:paraId="65E6DA5E" w14:textId="77777777" w:rsidR="00A60E85" w:rsidRDefault="00A60E85" w:rsidP="00713174">
      <w:pPr>
        <w:spacing w:after="0" w:line="240" w:lineRule="auto"/>
        <w:ind w:left="1080"/>
        <w:rPr>
          <w:b/>
          <w:bCs/>
          <w:sz w:val="16"/>
          <w:szCs w:val="16"/>
        </w:rPr>
      </w:pPr>
    </w:p>
    <w:p w14:paraId="62CBDCED" w14:textId="0D87E9DF" w:rsidR="001D10B1" w:rsidRDefault="001D10B1" w:rsidP="00713174">
      <w:pPr>
        <w:ind w:left="1080"/>
      </w:pPr>
      <w:r>
        <w:t xml:space="preserve">While </w:t>
      </w:r>
      <w:r w:rsidR="009867BD">
        <w:t>th</w:t>
      </w:r>
      <w:r w:rsidR="0072786F">
        <w:t>is current</w:t>
      </w:r>
      <w:r w:rsidR="009867BD">
        <w:t xml:space="preserve"> patch </w:t>
      </w:r>
      <w:r w:rsidR="00DA3190">
        <w:t>eliminates</w:t>
      </w:r>
      <w:r w:rsidR="009867BD">
        <w:t xml:space="preserve"> the 0 timeout infinite blocking issue</w:t>
      </w:r>
      <w:r>
        <w:t xml:space="preserve">, unfortunately </w:t>
      </w:r>
      <w:r w:rsidR="00951BB2">
        <w:t>it</w:t>
      </w:r>
      <w:r>
        <w:t xml:space="preserve"> doesn't improve </w:t>
      </w:r>
      <w:r w:rsidR="009867BD">
        <w:t>performance for</w:t>
      </w:r>
      <w:r>
        <w:t xml:space="preserve"> the Windows </w:t>
      </w:r>
      <w:r w:rsidRPr="009867BD">
        <w:t>read()</w:t>
      </w:r>
      <w:r>
        <w:t xml:space="preserve"> method's non-zero read timeout return responsiveness</w:t>
      </w:r>
      <w:r w:rsidR="0072786F">
        <w:t xml:space="preserve"> for non-full buffers. I</w:t>
      </w:r>
      <w:r w:rsidR="009867BD">
        <w:t xml:space="preserve">n </w:t>
      </w:r>
      <w:r w:rsidR="00DA3190">
        <w:t>th</w:t>
      </w:r>
      <w:r w:rsidR="0072786F">
        <w:t>e</w:t>
      </w:r>
      <w:r w:rsidR="00DA3190">
        <w:t xml:space="preserve"> </w:t>
      </w:r>
      <w:r w:rsidR="0072786F">
        <w:t xml:space="preserve">non-zero timeout </w:t>
      </w:r>
      <w:r w:rsidR="009867BD">
        <w:t xml:space="preserve">cases where </w:t>
      </w:r>
      <w:r>
        <w:t xml:space="preserve">some </w:t>
      </w:r>
      <w:r w:rsidR="009867BD">
        <w:t xml:space="preserve">but not all requested </w:t>
      </w:r>
      <w:r>
        <w:t>data arrives prior to the time-out</w:t>
      </w:r>
      <w:r w:rsidR="0072786F">
        <w:t xml:space="preserve"> period expiring</w:t>
      </w:r>
      <w:r w:rsidR="009867BD">
        <w:t>, th</w:t>
      </w:r>
      <w:r w:rsidR="0072786F">
        <w:t>is</w:t>
      </w:r>
      <w:r w:rsidR="009867BD">
        <w:t xml:space="preserve"> </w:t>
      </w:r>
      <w:r w:rsidR="0072786F">
        <w:t>simple</w:t>
      </w:r>
      <w:r w:rsidR="009867BD">
        <w:t xml:space="preserve"> patch </w:t>
      </w:r>
      <w:r w:rsidR="00DA3190">
        <w:t xml:space="preserve">still </w:t>
      </w:r>
      <w:r>
        <w:t>block</w:t>
      </w:r>
      <w:r w:rsidR="009867BD">
        <w:t>s</w:t>
      </w:r>
      <w:r>
        <w:t xml:space="preserve"> for the full timeout period</w:t>
      </w:r>
      <w:r w:rsidR="0072786F">
        <w:t>. Only</w:t>
      </w:r>
      <w:r w:rsidR="009867BD">
        <w:t xml:space="preserve"> </w:t>
      </w:r>
      <w:r w:rsidR="0072786F">
        <w:t>if the full request is satisfied earlier than the timeout period, does it return early with the full buffer</w:t>
      </w:r>
      <w:r>
        <w:t>.</w:t>
      </w:r>
      <w:r w:rsidR="0072786F">
        <w:t xml:space="preserve"> Otherwise it returns with the lesser available data buffer at the conclusion of the timeout period - although with no timeout error.</w:t>
      </w:r>
      <w:r>
        <w:t xml:space="preserve"> </w:t>
      </w:r>
      <w:r w:rsidR="00DA3190">
        <w:t>I have a</w:t>
      </w:r>
      <w:r w:rsidR="009D5CC5">
        <w:t xml:space="preserve"> concept/</w:t>
      </w:r>
      <w:r w:rsidR="00DA3190">
        <w:t xml:space="preserve">idea for a </w:t>
      </w:r>
      <w:r w:rsidR="0072786F">
        <w:t xml:space="preserve">more sophisticated </w:t>
      </w:r>
      <w:r w:rsidR="00DA3190">
        <w:t>patch</w:t>
      </w:r>
      <w:r w:rsidR="0072786F">
        <w:t xml:space="preserve"> to the</w:t>
      </w:r>
      <w:r w:rsidR="009D5CC5">
        <w:t xml:space="preserve"> Windows</w:t>
      </w:r>
      <w:r w:rsidR="0072786F">
        <w:t xml:space="preserve"> read() </w:t>
      </w:r>
      <w:r w:rsidR="009D5CC5">
        <w:t xml:space="preserve">trait </w:t>
      </w:r>
      <w:r w:rsidR="0072786F">
        <w:t xml:space="preserve">method itself, which potentially allows </w:t>
      </w:r>
      <w:r w:rsidR="00DA3190">
        <w:t xml:space="preserve">the non-zero timeout </w:t>
      </w:r>
      <w:r w:rsidR="009D5CC5">
        <w:t xml:space="preserve">scenario </w:t>
      </w:r>
      <w:r w:rsidR="00DA3190">
        <w:t xml:space="preserve">read() </w:t>
      </w:r>
      <w:r w:rsidR="0072786F">
        <w:t>to return as soon as any data arrives</w:t>
      </w:r>
      <w:r w:rsidR="00DA3190">
        <w:t xml:space="preserve"> (s</w:t>
      </w:r>
      <w:r>
        <w:t>ee next paragraph).</w:t>
      </w:r>
    </w:p>
    <w:p w14:paraId="41E74A89" w14:textId="5A6270A2" w:rsidR="001D10B1" w:rsidRPr="009867BD" w:rsidRDefault="001D10B1" w:rsidP="00713174">
      <w:pPr>
        <w:ind w:left="1080"/>
      </w:pPr>
      <w:r w:rsidRPr="009867BD">
        <w:t xml:space="preserve">Future work: Based on Microsoft's documentation concerning its native Readfile() </w:t>
      </w:r>
      <w:r w:rsidR="009867BD">
        <w:t>s</w:t>
      </w:r>
      <w:r w:rsidRPr="009867BD">
        <w:t xml:space="preserve">ystem </w:t>
      </w:r>
      <w:r w:rsidR="009867BD">
        <w:t xml:space="preserve">library </w:t>
      </w:r>
      <w:r w:rsidRPr="009867BD">
        <w:t xml:space="preserve">call, it </w:t>
      </w:r>
      <w:r w:rsidR="00DA3190">
        <w:t>seems</w:t>
      </w:r>
      <w:r w:rsidRPr="009867BD">
        <w:t xml:space="preserve"> </w:t>
      </w:r>
      <w:r w:rsidR="00DA3190">
        <w:t xml:space="preserve">that a </w:t>
      </w:r>
      <w:r w:rsidRPr="009867BD">
        <w:t>re-implement</w:t>
      </w:r>
      <w:r w:rsidR="00BF6B38">
        <w:t xml:space="preserve">ed </w:t>
      </w:r>
      <w:r w:rsidRPr="009867BD">
        <w:t xml:space="preserve">read() trait method's </w:t>
      </w:r>
      <w:r w:rsidR="00BF6B38">
        <w:t>that</w:t>
      </w:r>
      <w:r w:rsidRPr="009867BD">
        <w:t xml:space="preserve"> </w:t>
      </w:r>
      <w:r w:rsidR="00BF6B38">
        <w:t xml:space="preserve">internally </w:t>
      </w:r>
      <w:r w:rsidRPr="009867BD">
        <w:t>utilize</w:t>
      </w:r>
      <w:r w:rsidR="00BF6B38">
        <w:t>s</w:t>
      </w:r>
      <w:r w:rsidRPr="009867BD">
        <w:t xml:space="preserve"> Microsoft's proprietary ReadFile() Overlapped IO capability</w:t>
      </w:r>
      <w:r w:rsidR="00DA3190">
        <w:t xml:space="preserve"> might allow </w:t>
      </w:r>
      <w:r w:rsidRPr="009867BD">
        <w:t>th</w:t>
      </w:r>
      <w:r w:rsidR="009867BD">
        <w:t>e</w:t>
      </w:r>
      <w:r w:rsidRPr="009867BD">
        <w:t xml:space="preserve"> read() </w:t>
      </w:r>
      <w:r w:rsidR="00DA3190">
        <w:t xml:space="preserve">to </w:t>
      </w:r>
      <w:r w:rsidRPr="009867BD">
        <w:t xml:space="preserve">return </w:t>
      </w:r>
      <w:r w:rsidR="009867BD">
        <w:t>almost immediately after receiving any read data and before the full timeout period transpires</w:t>
      </w:r>
      <w:r w:rsidR="00DA3190">
        <w:t xml:space="preserve"> – as the Linux read() </w:t>
      </w:r>
      <w:r w:rsidR="00BF6B38">
        <w:t>behaves</w:t>
      </w:r>
      <w:r w:rsidR="00DA3190">
        <w:t xml:space="preserve"> now</w:t>
      </w:r>
      <w:r w:rsidRPr="009867BD">
        <w:t xml:space="preserve">. I haven't yet had an opportunity to (attempt to) develop and verify </w:t>
      </w:r>
      <w:r w:rsidR="009867BD">
        <w:t xml:space="preserve">this more sophisticated </w:t>
      </w:r>
      <w:r w:rsidRPr="009867BD">
        <w:t>Windows patch</w:t>
      </w:r>
      <w:r w:rsidR="00BF6B38">
        <w:t>, but hope to if there's interest.</w:t>
      </w:r>
    </w:p>
    <w:p w14:paraId="0CFE9DB0" w14:textId="58269B61" w:rsidR="00A60E85" w:rsidRDefault="003034C0" w:rsidP="00713174">
      <w:pPr>
        <w:spacing w:after="0" w:line="240" w:lineRule="auto"/>
        <w:ind w:left="1080"/>
      </w:pPr>
      <w:r>
        <w:t xml:space="preserve">Finally, here </w:t>
      </w:r>
      <w:r w:rsidR="00A60E85">
        <w:t xml:space="preserve">is the initial section of the Windows log </w:t>
      </w:r>
      <w:r>
        <w:t>produced by</w:t>
      </w:r>
      <w:r w:rsidR="00A60E85">
        <w:t xml:space="preserve"> executing the test application </w:t>
      </w:r>
      <w:r w:rsidR="00394D26">
        <w:t>built with</w:t>
      </w:r>
      <w:r w:rsidR="00A60E85">
        <w:t xml:space="preserve"> the </w:t>
      </w:r>
      <w:r>
        <w:t>above</w:t>
      </w:r>
      <w:r w:rsidR="00FD7013">
        <w:t xml:space="preserve"> </w:t>
      </w:r>
      <w:r w:rsidR="00A60E85">
        <w:t xml:space="preserve">patch, </w:t>
      </w:r>
      <w:r w:rsidR="00394D26">
        <w:t>for</w:t>
      </w:r>
      <w:r w:rsidR="00A60E85">
        <w:t xml:space="preserve"> the (previously) problematic </w:t>
      </w:r>
      <w:r w:rsidR="001B40D6">
        <w:t xml:space="preserve">third </w:t>
      </w:r>
      <w:r>
        <w:t xml:space="preserve">test </w:t>
      </w:r>
      <w:r w:rsidR="001B40D6">
        <w:t xml:space="preserve">run </w:t>
      </w:r>
      <w:r>
        <w:t>with the</w:t>
      </w:r>
      <w:r w:rsidR="00FD7013">
        <w:t xml:space="preserve"> </w:t>
      </w:r>
      <w:r w:rsidR="00A60E85">
        <w:t xml:space="preserve">scenario of a </w:t>
      </w:r>
      <w:r>
        <w:t>set_timeout</w:t>
      </w:r>
      <w:r w:rsidR="00A60E85">
        <w:t xml:space="preserve"> </w:t>
      </w:r>
      <w:r w:rsidR="009461B4">
        <w:t>value</w:t>
      </w:r>
      <w:r w:rsidR="00394D26">
        <w:t xml:space="preserve"> </w:t>
      </w:r>
      <w:r w:rsidR="00A60E85">
        <w:t xml:space="preserve">of 0 and a </w:t>
      </w:r>
      <w:r w:rsidR="00A60E85" w:rsidRPr="003034C0">
        <w:t>read()</w:t>
      </w:r>
      <w:r w:rsidR="00A60E85">
        <w:t xml:space="preserve"> whose requested buffer size </w:t>
      </w:r>
      <w:r w:rsidR="00DA3190">
        <w:t>worth of</w:t>
      </w:r>
      <w:r w:rsidR="00A60E85">
        <w:t xml:space="preserve"> data </w:t>
      </w:r>
      <w:r w:rsidR="00DA3190">
        <w:t>doesn't fully</w:t>
      </w:r>
      <w:r w:rsidR="00A60E85">
        <w:t xml:space="preserve"> arrive. I've truncated the listing for brevity</w:t>
      </w:r>
      <w:r w:rsidR="00DD1EB3">
        <w:t xml:space="preserve"> following receipt of the one and only byte,</w:t>
      </w:r>
      <w:r w:rsidR="00A60E85">
        <w:t xml:space="preserve"> since </w:t>
      </w:r>
      <w:r w:rsidR="00CA7EE9">
        <w:t>with the patched crate</w:t>
      </w:r>
      <w:r w:rsidR="00A60E85">
        <w:t xml:space="preserve"> </w:t>
      </w:r>
      <w:r w:rsidR="00DD1EB3">
        <w:t xml:space="preserve">our </w:t>
      </w:r>
      <w:r w:rsidR="00A60E85">
        <w:t>one second</w:t>
      </w:r>
      <w:r w:rsidR="00CA7EE9">
        <w:t xml:space="preserve"> </w:t>
      </w:r>
      <w:r w:rsidR="00A60E85">
        <w:t xml:space="preserve">of logging </w:t>
      </w:r>
      <w:r w:rsidR="00CA7EE9">
        <w:t xml:space="preserve">(prior to </w:t>
      </w:r>
      <w:r w:rsidR="0099240F">
        <w:t>its eventual</w:t>
      </w:r>
      <w:r w:rsidR="00A60E85">
        <w:t xml:space="preserve"> </w:t>
      </w:r>
      <w:r w:rsidR="00CA7EE9">
        <w:t>'</w:t>
      </w:r>
      <w:r w:rsidR="00A60E85">
        <w:t>transfer stalled</w:t>
      </w:r>
      <w:r w:rsidR="00CA7EE9">
        <w:t>'</w:t>
      </w:r>
      <w:r w:rsidR="00A60E85">
        <w:t xml:space="preserve"> timeout </w:t>
      </w:r>
      <w:r w:rsidR="00CA7EE9">
        <w:t xml:space="preserve">occurring) </w:t>
      </w:r>
      <w:r w:rsidR="00DD1EB3">
        <w:t>becomes quite</w:t>
      </w:r>
      <w:r w:rsidR="00A60E85">
        <w:t xml:space="preserve"> large. Nevertheless, it's clear that the</w:t>
      </w:r>
      <w:r w:rsidR="0099240F">
        <w:t xml:space="preserve"> </w:t>
      </w:r>
      <w:r w:rsidR="0099240F" w:rsidRPr="0099240F">
        <w:t>read()</w:t>
      </w:r>
      <w:r w:rsidR="0099240F">
        <w:t xml:space="preserve"> </w:t>
      </w:r>
      <w:r w:rsidR="00A60E85">
        <w:t>in</w:t>
      </w:r>
      <w:r w:rsidR="0099240F">
        <w:t>finite</w:t>
      </w:r>
      <w:r w:rsidR="00A60E85">
        <w:t xml:space="preserve"> blocking </w:t>
      </w:r>
      <w:r w:rsidR="00CA7EE9">
        <w:t>problem</w:t>
      </w:r>
      <w:r w:rsidR="00A60E85">
        <w:t xml:space="preserve"> doesn't occur</w:t>
      </w:r>
      <w:r w:rsidR="00CA7EE9">
        <w:t xml:space="preserve"> with th</w:t>
      </w:r>
      <w:r w:rsidR="0099240F">
        <w:t>e above</w:t>
      </w:r>
      <w:r w:rsidR="00CA7EE9">
        <w:t xml:space="preserve"> patch</w:t>
      </w:r>
      <w:r w:rsidR="00A60E85">
        <w:t xml:space="preserve"> </w:t>
      </w:r>
      <w:r w:rsidR="00A07479">
        <w:t xml:space="preserve">in effect </w:t>
      </w:r>
      <w:r w:rsidR="00A60E85">
        <w:t>=&gt;</w:t>
      </w:r>
    </w:p>
    <w:p w14:paraId="4AE380AD" w14:textId="77777777" w:rsidR="00A60E85" w:rsidRDefault="00A60E85" w:rsidP="00A60E85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4162F9E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57889 INFO receive_timing_info - 'receive_timing_info' cross platform dual RS-232 port null modem cable connected rcv+xmt+timeout test and characterization tool: v1.0</w:t>
      </w:r>
    </w:p>
    <w:p w14:paraId="0D1961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61976 INFO receive_timing_info - Test setup: Platform='windows', Baud=200000, rxtmo=0 ms, posttxdelayms=0 ms, xfrstalledtmo=1000 ms, txlen=1, rxlen=2, repeat=1, fulldbg=false</w:t>
      </w:r>
    </w:p>
    <w:p w14:paraId="21ABB1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90968 INFO receive_timing_info - Test Logfile Name: 'D:\Users\ricej\windows_receive_timing_info.txt'</w:t>
      </w:r>
    </w:p>
    <w:p w14:paraId="52BF3D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84  INFO receive_timing_info - </w:t>
      </w:r>
    </w:p>
    <w:p w14:paraId="0D9821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18 INFO receive_timing_info - ** Start of cycle 1. **</w:t>
      </w:r>
    </w:p>
    <w:p w14:paraId="203FA7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33 INFO receive_timing_info - Cycle 1 first phase -&gt; Rx port = 'COM7', Tx port = 'COM6' .</w:t>
      </w:r>
    </w:p>
    <w:p w14:paraId="451930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273 INFO receive_timing_info - txport.write() sent 1 bytes while blocked for 277 us. Read() invoked 9 us after write(), rxport.read(2) returned 0 bytes while blocked for 3 us. Rcv timeout.</w:t>
      </w:r>
    </w:p>
    <w:p w14:paraId="7256E72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364 INFO receive_timing_info -                                                       Read() invoked 23 us after write(), rxport.read(2) returned 0 bytes while blocked for 1 us. Rcv timeout.</w:t>
      </w:r>
    </w:p>
    <w:p w14:paraId="0AEDB1B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396 INFO receive_timing_info -                                                       Read() invoked 26 us after write(), rxport.read(2) returned 0 bytes while blocked for 0 us. Rcv timeout.</w:t>
      </w:r>
    </w:p>
    <w:p w14:paraId="5BC83D8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17 INFO receive_timing_info -                                                       Read() invoked 29 us after write(), rxport.read(2) returned 0 bytes while blocked for 0 us. Rcv timeout.</w:t>
      </w:r>
    </w:p>
    <w:p w14:paraId="2BEE5CA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57 INFO receive_timing_info -                                                       Read() invoked 31 us after write(), rxport.read(2) returned 0 bytes while blocked for 0 us. Rcv timeout.</w:t>
      </w:r>
    </w:p>
    <w:p w14:paraId="726489D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78 INFO receive_timing_info -                                                       Read() invoked 35 us after write(), rxport.read(2) returned 0 bytes while blocked for 0 us. Rcv timeout.</w:t>
      </w:r>
    </w:p>
    <w:p w14:paraId="1608F8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16 INFO receive_timing_info -                                                       Read() invoked 37 us after write(), rxport.read(2) returned 0 bytes while blocked for 0 us. Rcv timeout.</w:t>
      </w:r>
    </w:p>
    <w:p w14:paraId="7140F9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34 INFO receive_timing_info -                                                       Read() invoked 41 us after write(), rxport.read(2) returned 0 bytes while blocked for 0 us. Rcv timeout.</w:t>
      </w:r>
    </w:p>
    <w:p w14:paraId="649D5B5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52 INFO receive_timing_info -                                                       Read() invoked 43 us after write(), rxport.read(2) returned 0 bytes while blocked for 0 us. Rcv timeout.</w:t>
      </w:r>
    </w:p>
    <w:p w14:paraId="03C66A5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72 INFO receive_timing_info -                                                       Read() invoked 45 us after write(), rxport.read(2) returned 0 bytes while blocked for 0 us. Rcv timeout.</w:t>
      </w:r>
    </w:p>
    <w:p w14:paraId="6DEA022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95 INFO receive_timing_info -                                                       Read() invoked 47 us after write(), rxport.read(2) returned 0 bytes while blocked for 1 us. Rcv timeout.</w:t>
      </w:r>
    </w:p>
    <w:p w14:paraId="4561E3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12 INFO receive_timing_info -                                                       Read() invoked 49 us after write(), rxport.read(2) returned 0 bytes while blocked for 0 us. Rcv timeout.</w:t>
      </w:r>
    </w:p>
    <w:p w14:paraId="575F4C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31 INFO receive_timing_info -                                                       Read() invoked 51 us after write(), rxport.read(2) returned 0 bytes while blocked for 0 us. Rcv timeout.</w:t>
      </w:r>
    </w:p>
    <w:p w14:paraId="7E000A0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48 INFO receive_timing_info -                                                       Read() invoked 53 us after write(), rxport.read(2) returned 0 bytes while blocked for 0 us. Rcv timeout.</w:t>
      </w:r>
    </w:p>
    <w:p w14:paraId="628DB4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65 INFO receive_timing_info -                                                       Read() invoked 54 us after write(), rxport.read(2) returned 0 bytes while blocked for 0 us. Rcv timeout.</w:t>
      </w:r>
    </w:p>
    <w:p w14:paraId="715B9CC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81 INFO receive_timing_info -                                                       Read() invoked 56 us after write(), rxport.read(2) returned 0 bytes while blocked for 0 us. Rcv timeout.</w:t>
      </w:r>
    </w:p>
    <w:p w14:paraId="629ABAF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67 INFO receive_timing_info -                                                       Read() invoked 58 us after write(), rxport.read(2) returned 0 bytes while blocked for 0 us. Rcv timeout.</w:t>
      </w:r>
    </w:p>
    <w:p w14:paraId="6503579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86 INFO receive_timing_info -                                                       Read() invoked 66 us after write(), rxport.read(2) returned 0 bytes while blocked for 0 us. Rcv timeout.</w:t>
      </w:r>
    </w:p>
    <w:p w14:paraId="4C442F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03 INFO receive_timing_info -                                                       Read() invoked 68 us after write(), rxport.read(2) returned 0 bytes while blocked for 0 us. Rcv timeout.</w:t>
      </w:r>
    </w:p>
    <w:p w14:paraId="6ECF93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3  INFO receive_timing_info -                                                       Read() invoked 70 us after write(), rxport.read(2) returned 0 bytes while blocked for 0 us. Rcv timeout.</w:t>
      </w:r>
    </w:p>
    <w:p w14:paraId="2C5A389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01 INFO receive_timing_info -                                                       Read() invoked 73 us after write(), rxport.read(2) returned 0 bytes while blocked for 0 us. Rcv timeout.</w:t>
      </w:r>
    </w:p>
    <w:p w14:paraId="1C38EC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22 INFO receive_timing_info -                                                       Read() invoked 80 us after write(), rxport.read(2) returned 0 bytes while blocked for 0 us. Rcv timeout.</w:t>
      </w:r>
    </w:p>
    <w:p w14:paraId="4EE1D5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41 INFO receive_timing_info -                                                       Read() invoked 82 us after write(), rxport.read(2) returned 0 bytes while blocked for 0 us. Rcv timeout.</w:t>
      </w:r>
    </w:p>
    <w:p w14:paraId="48B95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57 INFO receive_timing_info -                                                       Read() invoked 84 us after write(), rxport.read(2) returned 0 bytes while blocked for 0 us. Rcv timeout.</w:t>
      </w:r>
    </w:p>
    <w:p w14:paraId="0A0E3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84 INFO receive_timing_info -                                                       Read() invoked 85 us after write(), rxport.read(2) returned 0 bytes while blocked for 0 us. Rcv timeout.</w:t>
      </w:r>
    </w:p>
    <w:p w14:paraId="5EF9DFF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56 INFO receive_timing_info -                                                       Read() invoked 88 us after write(), rxport.read(2) returned 0 bytes while blocked for 0 us. Rcv timeout.</w:t>
      </w:r>
    </w:p>
    <w:p w14:paraId="3310E6D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83 INFO receive_timing_info -                                                       Read() invoked 95 us after write(), rxport.read(2) returned 0 bytes while blocked for 0 us. Rcv timeout.</w:t>
      </w:r>
    </w:p>
    <w:p w14:paraId="2A7461C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01 INFO receive_timing_info -                                                       Read() invoked 98 us after write(), rxport.read(2) returned 0 bytes while blocked for 0 us. Rcv timeout.</w:t>
      </w:r>
    </w:p>
    <w:p w14:paraId="4DD703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22 INFO receive_timing_info -                                                       Read() invoked 100 us after write(), rxport.read(2) returned 0 bytes while blocked for 0 us. Rcv timeout.</w:t>
      </w:r>
    </w:p>
    <w:p w14:paraId="4CBE7AA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49 INFO receive_timing_info -                                                       Read() invoked 102 us after write(), rxport.read(2) returned 0 bytes while blocked for 0 us. Rcv timeout.</w:t>
      </w:r>
    </w:p>
    <w:p w14:paraId="4273630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7  INFO receive_timing_info -                                                       Read() invoked 105 us after write(), rxport.read(2) returned 0 bytes while blocked for 0 us. Rcv timeout.</w:t>
      </w:r>
    </w:p>
    <w:p w14:paraId="5FAAFD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86 INFO receive_timing_info -                                                       Read() invoked 107 us after write(), rxport.read(2) returned 0 bytes while blocked for 0 us. Rcv timeout.</w:t>
      </w:r>
    </w:p>
    <w:p w14:paraId="3DB8D3B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02 INFO receive_timing_info -                                                       Read() invoked 108 us after write(), rxport.read(2) returned 0 bytes while blocked for 0 us. Rcv timeout.</w:t>
      </w:r>
    </w:p>
    <w:p w14:paraId="769E46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39 INFO receive_timing_info -                                                       Read() invoked 110 us after write(), rxport.read(2) returned 0 bytes while blocked for 0 us. Rcv timeout.</w:t>
      </w:r>
    </w:p>
    <w:p w14:paraId="310A54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91 INFO receive_timing_info -                                                       Read() invoked 114 us after write(), rxport.read(2) returned 0 bytes while blocked for 0 us. Rcv timeout.</w:t>
      </w:r>
    </w:p>
    <w:p w14:paraId="74487F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13 INFO receive_timing_info -                                                       Read() invoked 119 us after write(), rxport.read(2) returned 0 bytes while blocked for 0 us. Rcv timeout.</w:t>
      </w:r>
    </w:p>
    <w:p w14:paraId="1C52E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33 INFO receive_timing_info -                                                       Read() invoked 121 us after write(), rxport.read(2) returned 0 bytes while blocked for 0 us. Rcv timeout.</w:t>
      </w:r>
    </w:p>
    <w:p w14:paraId="340DDBE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16 INFO receive_timing_info -                                                       Read() invoked 123 us after write(), rxport.read(2) returned 0 bytes while blocked for 3 us. Rcv timeout.</w:t>
      </w:r>
    </w:p>
    <w:p w14:paraId="12BB02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85 INFO receive_timing_info -                                                       Read() invoked 131 us after write(), rxport.read(2) returned 0 bytes while blocked for 0 us. Rcv timeout.</w:t>
      </w:r>
    </w:p>
    <w:p w14:paraId="2B4E00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02 INFO receive_timing_info -                                                       Read() invoked 138 us after write(), rxport.read(2) returned 0 bytes while blocked for 0 us. Rcv timeout.</w:t>
      </w:r>
    </w:p>
    <w:p w14:paraId="6A6CD45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19 INFO receive_timing_info -                                                       Read() invoked 140 us after write(), rxport.read(2) returned 0 bytes while blocked for 0 us. Rcv timeout.</w:t>
      </w:r>
    </w:p>
    <w:p w14:paraId="6C1C05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37 INFO receive_timing_info -                                                       Read() invoked 141 us after write(), rxport.read(2) returned 0 bytes while blocked for 0 us. Rcv timeout.</w:t>
      </w:r>
    </w:p>
    <w:p w14:paraId="0A12641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54 INFO receive_timing_info -                                                       Read() invoked 143 us after write(), rxport.read(2) returned 0 bytes while blocked for 0 us. Rcv timeout.</w:t>
      </w:r>
    </w:p>
    <w:p w14:paraId="7E9585D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71 INFO receive_timing_info -                                                       Read() invoked 145 us after write(), rxport.read(2) returned 0 bytes while blocked for 0 us. Rcv timeout.</w:t>
      </w:r>
    </w:p>
    <w:p w14:paraId="493D572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89 INFO receive_timing_info -                                                       Read() invoked 147 us after write(), rxport.read(2) returned 0 bytes while blocked for 0 us. Rcv timeout.</w:t>
      </w:r>
    </w:p>
    <w:p w14:paraId="5144AA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08 INFO receive_timing_info -                                                       Read() invoked 149 us after write(), rxport.read(2) returned 0 bytes while blocked for 0 us. Rcv timeout.</w:t>
      </w:r>
    </w:p>
    <w:p w14:paraId="5244B04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5  INFO receive_timing_info -                                                       Read() invoked 150 us after write(), rxport.read(2) returned 0 bytes while blocked for 0 us. Rcv timeout.</w:t>
      </w:r>
    </w:p>
    <w:p w14:paraId="302C12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66 INFO receive_timing_info -                                                       Read() invoked 154 us after write(), rxport.read(2) returned 0 bytes while blocked for 0 us. Rcv timeout.</w:t>
      </w:r>
    </w:p>
    <w:p w14:paraId="25DED4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84 INFO receive_timing_info -                                                       Read() invoked 156 us after write(), rxport.read(2) returned 0 bytes while blocked for 0 us. Rcv timeout.</w:t>
      </w:r>
    </w:p>
    <w:p w14:paraId="7080B5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1701 INFO receive_timing_info -                                                       Read() invoked 158 us after write(), rxport.read(2) returned 0 bytes while blocked for 0 us. Rcv timeout.</w:t>
      </w:r>
    </w:p>
    <w:p w14:paraId="14CE0F1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18 INFO receive_timing_info -                                                       Read() invoked 160 us after write(), rxport.read(2) returned 0 bytes while blocked for 0 us. Rcv timeout.</w:t>
      </w:r>
    </w:p>
    <w:p w14:paraId="4024DE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35 INFO receive_timing_info -                                                       Read() invoked 161 us after write(), rxport.read(2) returned 0 bytes while blocked for 0 us. Rcv timeout.</w:t>
      </w:r>
    </w:p>
    <w:p w14:paraId="6169B7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52 INFO receive_timing_info -                                                       Read() invoked 163 us after write(), rxport.read(2) returned 0 bytes while blocked for 0 us. Rcv timeout.</w:t>
      </w:r>
    </w:p>
    <w:p w14:paraId="2FAB05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72 INFO receive_timing_info -                                                       Read() invoked 165 us after write(), rxport.read(2) returned 0 bytes while blocked for 0 us. Rcv timeout.</w:t>
      </w:r>
    </w:p>
    <w:p w14:paraId="4F01E67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91 INFO receive_timing_info -                                                       Read() invoked 167 us after write(), rxport.read(2) returned 0 bytes while blocked for 0 us. Rcv timeout.</w:t>
      </w:r>
    </w:p>
    <w:p w14:paraId="16F34C0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09 INFO receive_timing_info -                                                       Read() invoked 169 us after write(), rxport.read(2) returned 0 bytes while blocked for 0 us. Rcv timeout.</w:t>
      </w:r>
    </w:p>
    <w:p w14:paraId="0EB9935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27 INFO receive_timing_info -                                                       Read() invoked 171 us after write(), rxport.read(2) returned 0 bytes while blocked for 0 us. Rcv timeout.</w:t>
      </w:r>
    </w:p>
    <w:p w14:paraId="005684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43 INFO receive_timing_info -                                                       Read() invoked 172 us after write(), rxport.read(2) returned 0 bytes while blocked for 0 us. Rcv timeout.</w:t>
      </w:r>
    </w:p>
    <w:p w14:paraId="121825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6  INFO receive_timing_info -                                                       Read() invoked 174 us after write(), rxport.read(2) returned 0 bytes while blocked for 0 us. Rcv timeout.</w:t>
      </w:r>
    </w:p>
    <w:p w14:paraId="4363AA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77 INFO receive_timing_info -                                                       Read() invoked 176 us after write(), rxport.read(2) returned 0 bytes while blocked for 0 us. Rcv timeout.</w:t>
      </w:r>
    </w:p>
    <w:p w14:paraId="61850A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94 INFO receive_timing_info -                                                       Read() invoked 177 us after write(), rxport.read(2) returned 0 bytes while blocked for 0 us. Rcv timeout.</w:t>
      </w:r>
    </w:p>
    <w:p w14:paraId="47E9ED1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17 INFO receive_timing_info -                                                       Read() invoked 179 us after write(), rxport.read(2) returned 0 bytes while blocked for 1 us. Rcv timeout.</w:t>
      </w:r>
    </w:p>
    <w:p w14:paraId="743A5F0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35 INFO receive_timing_info -                                                       Read() invoked 181 us after write(), rxport.read(2) returned 0 bytes while blocked for 0 us. Rcv timeout.</w:t>
      </w:r>
    </w:p>
    <w:p w14:paraId="7E5B91A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59 INFO receive_timing_info -                                                       Read() invoked 183 us after write(), rxport.read(2) returned 0 bytes while blocked for 0 us. Rcv timeout.</w:t>
      </w:r>
    </w:p>
    <w:p w14:paraId="19EFFA9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75 INFO receive_timing_info -                                                       Read() invoked 185 us after write(), rxport.read(2) returned 0 bytes while blocked for 0 us. Rcv timeout.</w:t>
      </w:r>
    </w:p>
    <w:p w14:paraId="266DC9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1  INFO receive_timing_info -                                                       Read() invoked 187 us after write(), rxport.read(2) returned 0 bytes while blocked for 0 us. Rcv timeout.</w:t>
      </w:r>
    </w:p>
    <w:p w14:paraId="5CDEC29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29 INFO receive_timing_info -                                                       Read() invoked 191 us after write(), rxport.read(2) returned 0 bytes while blocked for 0 us. Rcv timeout.</w:t>
      </w:r>
    </w:p>
    <w:p w14:paraId="68DD204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66 INFO receive_timing_info -                                                       Read() invoked 192 us after write(), rxport.read(2) returned 0 bytes while blocked for 1 us. Rcv timeout.</w:t>
      </w:r>
    </w:p>
    <w:p w14:paraId="062B5D4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83 INFO receive_timing_info -                                                       Read() invoked 196 us after write(), rxport.read(2) returned 0 bytes while blocked for 0 us. Rcv timeout.</w:t>
      </w:r>
    </w:p>
    <w:p w14:paraId="48A6CD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   INFO receive_timing_info -                                                       Read() invoked 198 us after write(), rxport.read(2) returned 0 bytes while blocked for 0 us. Rcv timeout.</w:t>
      </w:r>
    </w:p>
    <w:p w14:paraId="42269D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17 INFO receive_timing_info -                                                       Read() invoked 200 us after write(), rxport.read(2) returned 0 bytes while blocked for 0 us. Rcv timeout.</w:t>
      </w:r>
    </w:p>
    <w:p w14:paraId="5E7E27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39 INFO receive_timing_info -                                                       Read() invoked 201 us after write(), rxport.read(2) returned 0 bytes while blocked for 1 us. Rcv timeout.</w:t>
      </w:r>
    </w:p>
    <w:p w14:paraId="28B519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56 INFO receive_timing_info -                                                       Read() invoked 203 us after write(), rxport.read(2) returned 0 bytes while blocked for 0 us. Rcv timeout.</w:t>
      </w:r>
    </w:p>
    <w:p w14:paraId="46A977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74 INFO receive_timing_info -                                                       Read() invoked 205 us after write(), rxport.read(2) returned 0 bytes while blocked for 1 us. Rcv timeout.</w:t>
      </w:r>
    </w:p>
    <w:p w14:paraId="6E4CC0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92 INFO receive_timing_info -                                                       Read() invoked 207 us after write(), rxport.read(2) returned 0 bytes while blocked for 0 us. Rcv timeout.</w:t>
      </w:r>
    </w:p>
    <w:p w14:paraId="1184A4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1  INFO receive_timing_info -                                                       Read() invoked 209 us after write(), rxport.read(2) returned 0 bytes while blocked for 0 us. Rcv timeout.</w:t>
      </w:r>
    </w:p>
    <w:p w14:paraId="2897D45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27 INFO receive_timing_info -                                                       Read() invoked 210 us after write(), rxport.read(2) returned 0 bytes while blocked for 0 us. Rcv timeout.</w:t>
      </w:r>
    </w:p>
    <w:p w14:paraId="63BA84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45 INFO receive_timing_info -                                                       Read() invoked 212 us after write(), rxport.read(2) returned 0 bytes while blocked for 0 us. Rcv timeout.</w:t>
      </w:r>
    </w:p>
    <w:p w14:paraId="0571236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62 INFO receive_timing_info -                                                       Read() invoked 214 us after write(), rxport.read(2) returned 0 bytes while blocked for 0 us. Rcv timeout.</w:t>
      </w:r>
    </w:p>
    <w:p w14:paraId="60682C8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8  INFO receive_timing_info -                                                       Read() invoked 216 us after write(), rxport.read(2) returned 0 bytes while blocked for 0 us. Rcv timeout.</w:t>
      </w:r>
    </w:p>
    <w:p w14:paraId="178189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53 INFO receive_timing_info -                                                       Read() invoked 218 us after write(), rxport.read(2) returned 0 bytes while blocked for 0 us. Rcv timeout.</w:t>
      </w:r>
    </w:p>
    <w:p w14:paraId="5F79F01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71 INFO receive_timing_info -                                                       Read() invoked 225 us after write(), rxport.read(2) returned 0 bytes while blocked for 0 us. Rcv timeout.</w:t>
      </w:r>
    </w:p>
    <w:p w14:paraId="63FBF4B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88 INFO receive_timing_info -                                                       Read() invoked 227 us after write(), rxport.read(2) returned 0 bytes while blocked for 0 us. Rcv timeout.</w:t>
      </w:r>
    </w:p>
    <w:p w14:paraId="53E845A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05 INFO receive_timing_info -                                                       Read() invoked 228 us after write(), rxport.read(2) returned 0 bytes while blocked for 0 us. Rcv timeout.</w:t>
      </w:r>
    </w:p>
    <w:p w14:paraId="10C51F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37 INFO receive_timing_info -                                                       Read() invoked 230 us after write(), rxport.read(2) returned 0 bytes while blocked for 0 us. Rcv timeout.</w:t>
      </w:r>
    </w:p>
    <w:p w14:paraId="756249F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54 INFO receive_timing_info -                                                       Read() invoked 233 us after write(), rxport.read(2) returned 0 bytes while blocked for 0 us. Rcv timeout.</w:t>
      </w:r>
    </w:p>
    <w:p w14:paraId="56BCC65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72 INFO receive_timing_info -                                                       Read() invoked 235 us after write(), rxport.read(2) returned 0 bytes while blocked for 0 us. Rcv timeout.</w:t>
      </w:r>
    </w:p>
    <w:p w14:paraId="231320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88 INFO receive_timing_info -                                                       Read() invoked 237 us after write(), rxport.read(2) returned 0 bytes while blocked for 0 us. Rcv timeout.</w:t>
      </w:r>
    </w:p>
    <w:p w14:paraId="2FD391B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04 INFO receive_timing_info -                                                       Read() invoked 238 us after write(), rxport.read(2) returned 0 bytes while blocked for 0 us. Rcv timeout.</w:t>
      </w:r>
    </w:p>
    <w:p w14:paraId="628AF06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21 INFO receive_timing_info -                                                       Read() invoked 240 us after write(), rxport.read(2) returned 0 bytes while blocked for 0 us. Rcv timeout.</w:t>
      </w:r>
    </w:p>
    <w:p w14:paraId="07366D9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38 INFO receive_timing_info -                                                       Read() invoked 242 us after write(), rxport.read(2) returned 0 bytes while blocked for 0 us. Rcv timeout.</w:t>
      </w:r>
    </w:p>
    <w:p w14:paraId="4E1764E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55 INFO receive_timing_info -                                                       Read() invoked 243 us after write(), rxport.read(2) returned 0 bytes while blocked for 0 us. Rcv timeout.</w:t>
      </w:r>
    </w:p>
    <w:p w14:paraId="728759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72 INFO receive_timing_info -                                                       Read() invoked 245 us after write(), rxport.read(2) returned 0 bytes while blocked for 0 us. Rcv timeout.</w:t>
      </w:r>
    </w:p>
    <w:p w14:paraId="4D73CF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91 INFO receive_timing_info -                                                       Read() invoked 247 us after write(), rxport.read(2) returned 0 bytes while blocked for 0 us. Rcv timeout.</w:t>
      </w:r>
    </w:p>
    <w:p w14:paraId="6EDD49F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12 INFO receive_timing_info -                                                       Read() invoked 249 us after write(), rxport.read(2) returned 0 bytes while blocked for 0 us. Rcv timeout.</w:t>
      </w:r>
    </w:p>
    <w:p w14:paraId="3A6AD4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3  INFO receive_timing_info -                                                       Read() invoked 251 us after write(), rxport.read(2) returned 0 bytes while blocked for 0 us. Rcv timeout.</w:t>
      </w:r>
    </w:p>
    <w:p w14:paraId="2F75A1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53 INFO receive_timing_info -                                                       Read() invoked 253 us after write(), rxport.read(2) returned 0 bytes while blocked for 0 us. Rcv timeout.</w:t>
      </w:r>
    </w:p>
    <w:p w14:paraId="4EB88C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78 INFO receive_timing_info -                                                       Read() invoked 255 us after write(), rxport.read(2) returned 0 bytes while blocked for 0 us. Rcv timeout.</w:t>
      </w:r>
    </w:p>
    <w:p w14:paraId="18E9C90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96 INFO receive_timing_info -                                                       Read() invoked 257 us after write(), rxport.read(2) returned 0 bytes while blocked for 0 us. Rcv timeout.</w:t>
      </w:r>
    </w:p>
    <w:p w14:paraId="5BD1A7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12 INFO receive_timing_info -                                                       Read() invoked 259 us after write(), rxport.read(2) returned 0 bytes while blocked for 0 us. Rcv timeout.</w:t>
      </w:r>
    </w:p>
    <w:p w14:paraId="150536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29 INFO receive_timing_info -                                                       Read() invoked 261 us after write(), rxport.read(2) returned 0 bytes while blocked for 0 us. Rcv timeout.</w:t>
      </w:r>
    </w:p>
    <w:p w14:paraId="03F8E46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88 INFO receive_timing_info -                                                       Read() invoked 262 us after write(), rxport.read(2) returned 0 bytes while blocked for 1 us. Rcv timeout.</w:t>
      </w:r>
    </w:p>
    <w:p w14:paraId="7E5FFB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06 INFO receive_timing_info -                                                       Read() invoked 268 us after write(), rxport.read(2) returned 0 bytes while blocked for 0 us. Rcv timeout.</w:t>
      </w:r>
    </w:p>
    <w:p w14:paraId="434B7E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37 INFO receive_timing_info -                                                       Read() invoked 270 us after write(), rxport.read(2) returned 0 bytes while blocked for 0 us. Rcv timeout.</w:t>
      </w:r>
    </w:p>
    <w:p w14:paraId="4242BEF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54 INFO receive_timing_info -                                                       Read() invoked 273 us after write(), rxport.read(2) returned 0 bytes while blocked for 0 us. Rcv timeout.</w:t>
      </w:r>
    </w:p>
    <w:p w14:paraId="15A4D8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2871 INFO receive_timing_info -                                                       Read() invoked 275 us after write(), rxport.read(2) returned 0 bytes while blocked for 0 us. Rcv timeout.</w:t>
      </w:r>
    </w:p>
    <w:p w14:paraId="70035D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04 INFO receive_timing_info -                                                       Read() invoked 277 us after write(), rxport.read(2) returned 0 bytes while blocked for 0 us. Rcv timeout.</w:t>
      </w:r>
    </w:p>
    <w:p w14:paraId="4C26BB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2  INFO receive_timing_info -                                                       Read() invoked 280 us after write(), rxport.read(2) returned 0 bytes while blocked for 0 us. Rcv timeout.</w:t>
      </w:r>
    </w:p>
    <w:p w14:paraId="04E9CE6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38 INFO receive_timing_info -                                                       Read() invoked 282 us after write(), rxport.read(2) returned 0 bytes while blocked for 0 us. Rcv timeout.</w:t>
      </w:r>
    </w:p>
    <w:p w14:paraId="18A11F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55 INFO receive_timing_info -                                                       Read() invoked 283 us after write(), rxport.read(2) returned 0 bytes while blocked for 0 us. Rcv timeout.</w:t>
      </w:r>
    </w:p>
    <w:p w14:paraId="783FDE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74 INFO receive_timing_info -                                                       Read() invoked 285 us after write(), rxport.read(2) returned 0 bytes while blocked for 0 us. Rcv timeout.</w:t>
      </w:r>
    </w:p>
    <w:p w14:paraId="454709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94 INFO receive_timing_info -                                                       Read() invoked 287 us after write(), rxport.read(2) returned 0 bytes while blocked for 0 us. Rcv timeout.</w:t>
      </w:r>
    </w:p>
    <w:p w14:paraId="51528D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12 INFO receive_timing_info -                                                       Read() invoked 289 us after write(), rxport.read(2) returned 0 bytes while blocked for 0 us. Rcv timeout.</w:t>
      </w:r>
    </w:p>
    <w:p w14:paraId="66FDBC2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34 INFO receive_timing_info -                                                       Read() invoked 291 us after write(), rxport.read(2) returned 0 bytes while blocked for 1 us. Rcv timeout.</w:t>
      </w:r>
    </w:p>
    <w:p w14:paraId="2F28EE3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59 INFO receive_timing_info -                                                       Read() invoked 293 us after write(), rxport.read(2) returned 0 bytes while blocked for 0 us. Rcv timeout.</w:t>
      </w:r>
    </w:p>
    <w:p w14:paraId="504805C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76 INFO receive_timing_info -                                                       Read() invoked 295 us after write(), rxport.read(2) returned 0 bytes while blocked for 0 us. Rcv timeout.</w:t>
      </w:r>
    </w:p>
    <w:p w14:paraId="761293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95 INFO receive_timing_info -                                                       Read() invoked 297 us after write(), rxport.read(2) returned 0 bytes while blocked for 0 us. Rcv timeout.</w:t>
      </w:r>
    </w:p>
    <w:p w14:paraId="41C12BB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12 INFO receive_timing_info -                                                       Read() invoked 299 us after write(), rxport.read(2) returned 0 bytes while blocked for 0 us. Rcv timeout.</w:t>
      </w:r>
    </w:p>
    <w:p w14:paraId="2AB6A5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3  INFO receive_timing_info -                                                       Read() invoked 301 us after write(), rxport.read(2) returned 0 bytes while blocked for 1 us. Rcv timeout.</w:t>
      </w:r>
    </w:p>
    <w:p w14:paraId="3BF73A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5  INFO receive_timing_info -                                                       Read() invoked 303 us after write(), rxport.read(2) returned 0 bytes while blocked for 0 us. Rcv timeout.</w:t>
      </w:r>
    </w:p>
    <w:p w14:paraId="1691B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68 INFO receive_timing_info -                                                       Read() invoked 305 us after write(), rxport.read(2) returned 0 bytes while blocked for 0 us. Rcv timeout.</w:t>
      </w:r>
    </w:p>
    <w:p w14:paraId="6F82D9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03 INFO receive_timing_info -                                                       Read() invoked 306 us after write(), rxport.read(2) returned 0 bytes while blocked for 2 us. Rcv timeout.</w:t>
      </w:r>
    </w:p>
    <w:p w14:paraId="09DCBE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24 INFO receive_timing_info -                                                       Read() invoked 310 us after write(), rxport.read(2) returned 0 bytes while blocked for 0 us. Rcv timeout.</w:t>
      </w:r>
    </w:p>
    <w:p w14:paraId="747BCDB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43 INFO receive_timing_info -                                                       Read() invoked 312 us after write(), rxport.read(2) returned 0 bytes while blocked for 0 us. Rcv timeout.</w:t>
      </w:r>
    </w:p>
    <w:p w14:paraId="4C8F6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63 INFO receive_timing_info -                                                       Read() invoked 314 us after write(), rxport.read(2) returned 0 bytes while blocked for 0 us. Rcv timeout.</w:t>
      </w:r>
    </w:p>
    <w:p w14:paraId="34D032B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81 INFO receive_timing_info -                                                       Read() invoked 316 us after write(), rxport.read(2) returned 0 bytes while blocked for 0 us. Rcv timeout.</w:t>
      </w:r>
    </w:p>
    <w:p w14:paraId="3235713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99 INFO receive_timing_info -                                                       Read() invoked 318 us after write(), rxport.read(2) returned 0 bytes while blocked for 0 us. Rcv timeout.</w:t>
      </w:r>
    </w:p>
    <w:p w14:paraId="474423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18 INFO receive_timing_info -                                                       Read() invoked 319 us after write(), rxport.read(2) returned 0 bytes while blocked for 0 us. Rcv timeout.</w:t>
      </w:r>
    </w:p>
    <w:p w14:paraId="1C1ED9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35 INFO receive_timing_info -                                                       Read() invoked 321 us after write(), rxport.read(2) returned 0 bytes while blocked for 0 us. Rcv timeout.</w:t>
      </w:r>
    </w:p>
    <w:p w14:paraId="668CBAC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53 INFO receive_timing_info -                                                       Read() invoked 323 us after write(), rxport.read(2) returned 0 bytes while blocked for 0 us. Rcv timeout.</w:t>
      </w:r>
    </w:p>
    <w:p w14:paraId="3FE66C3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73 INFO receive_timing_info -                                                       Read() invoked 325 us after write(), rxport.read(2) returned 0 bytes while blocked for 0 us. Rcv timeout.</w:t>
      </w:r>
    </w:p>
    <w:p w14:paraId="05D240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99 INFO receive_timing_info -                                                       Read() invoked 327 us after write(), rxport.read(2) returned 0 bytes while blocked for 0 us. Rcv timeout.</w:t>
      </w:r>
    </w:p>
    <w:p w14:paraId="6E00D2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17 INFO receive_timing_info -                                                       Read() invoked 329 us after write(), rxport.read(2) returned 0 bytes while blocked for 0 us. Rcv timeout.</w:t>
      </w:r>
    </w:p>
    <w:p w14:paraId="3091AEF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36 INFO receive_timing_info -                                                       Read() invoked 331 us after write(), rxport.read(2) returned 0 bytes while blocked for 0 us. Rcv timeout.</w:t>
      </w:r>
    </w:p>
    <w:p w14:paraId="5FF21A7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55 INFO receive_timing_info -                                                       Read() invoked 333 us after write(), rxport.read(2) returned 0 bytes while blocked for 0 us. Rcv timeout.</w:t>
      </w:r>
    </w:p>
    <w:p w14:paraId="65EE0D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94 INFO receive_timing_info -                                                       Read() invoked 335 us after write(), rxport.read(2) returned 0 bytes while blocked for 1 us. Rcv timeout.</w:t>
      </w:r>
    </w:p>
    <w:p w14:paraId="7894C2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14 INFO receive_timing_info -                                                       Read() invoked 339 us after write(), rxport.read(2) returned 0 bytes while blocked for 0 us. Rcv timeout.</w:t>
      </w:r>
    </w:p>
    <w:p w14:paraId="7DF4801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31 INFO receive_timing_info -                                                       Read() invoked 341 us after write(), rxport.read(2) returned 0 bytes while blocked for 0 us. Rcv timeout.</w:t>
      </w:r>
    </w:p>
    <w:p w14:paraId="27E36CD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5  INFO receive_timing_info -                                                       Read() invoked 343 us after write(), rxport.read(2) returned 0 bytes while blocked for 0 us. Rcv timeout.</w:t>
      </w:r>
    </w:p>
    <w:p w14:paraId="5AD356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68 INFO receive_timing_info -                                                       Read() invoked 344 us after write(), rxport.read(2) returned 0 bytes while blocked for 0 us. Rcv timeout.</w:t>
      </w:r>
    </w:p>
    <w:p w14:paraId="78AF7F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88 INFO receive_timing_info -                                                       Read() invoked 346 us after write(), rxport.read(2) returned 0 bytes while blocked for 0 us. Rcv timeout.</w:t>
      </w:r>
    </w:p>
    <w:p w14:paraId="7FBE65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06 INFO receive_timing_info -                                                       Read() invoked 348 us after write(), rxport.read(2) returned 0 bytes while blocked for 0 us. Rcv timeout.</w:t>
      </w:r>
    </w:p>
    <w:p w14:paraId="463D28E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24 INFO receive_timing_info -                                                       Read() invoked 350 us after write(), rxport.read(2) returned 0 bytes while blocked for 0 us. Rcv timeout.</w:t>
      </w:r>
    </w:p>
    <w:p w14:paraId="3357C6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41 INFO receive_timing_info -                                                       Read() invoked 352 us after write(), rxport.read(2) returned 0 bytes while blocked for 0 us. Rcv timeout.</w:t>
      </w:r>
    </w:p>
    <w:p w14:paraId="495470F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6  INFO receive_timing_info -                                                       Read() invoked 354 us after write(), rxport.read(2) returned 0 bytes while blocked for 0 us. Rcv timeout.</w:t>
      </w:r>
    </w:p>
    <w:p w14:paraId="477E10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78 INFO receive_timing_info -                                                       Read() invoked 355 us after write(), rxport.read(2) returned 0 bytes while blocked for 0 us. Rcv timeout.</w:t>
      </w:r>
    </w:p>
    <w:p w14:paraId="4A5AC2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98 INFO receive_timing_info -                                                       Read() invoked 357 us after write(), rxport.read(2) returned 0 bytes while blocked for 0 us. Rcv timeout.</w:t>
      </w:r>
    </w:p>
    <w:p w14:paraId="16F434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15 INFO receive_timing_info -                                                       Read() invoked 359 us after write(), rxport.read(2) returned 0 bytes while blocked for 0 us. Rcv timeout.</w:t>
      </w:r>
    </w:p>
    <w:p w14:paraId="318CBE0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55 INFO receive_timing_info -                                                       Read() invoked 361 us after write(), rxport.read(2) returned 0 bytes while blocked for 2 us. Rcv timeout.</w:t>
      </w:r>
    </w:p>
    <w:p w14:paraId="7F63BA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79 INFO receive_timing_info -                                                       Read() invoked 365 us after write(), rxport.read(2) returned 0 bytes while blocked for 1 us. Rcv timeout.</w:t>
      </w:r>
    </w:p>
    <w:p w14:paraId="300558D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17 INFO receive_timing_info -                                                       Read() invoked 367 us after write(), rxport.read(2) returned 0 bytes while blocked for 2 us. Rcv timeout.</w:t>
      </w:r>
    </w:p>
    <w:p w14:paraId="582E7A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36 INFO receive_timing_info -                                                       Read() invoked 371 us after write(), rxport.read(2) returned 0 bytes while blocked for 0 us. Rcv timeout.</w:t>
      </w:r>
    </w:p>
    <w:p w14:paraId="0A2398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53 INFO receive_timing_info -                                                       Read() invoked 373 us after write(), rxport.read(2) returned 0 bytes while blocked for 0 us. Rcv timeout.</w:t>
      </w:r>
    </w:p>
    <w:p w14:paraId="128E21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7  INFO receive_timing_info -                                                       Read() invoked 375 us after write(), rxport.read(2) returned 0 bytes while blocked for 0 us. Rcv timeout.</w:t>
      </w:r>
    </w:p>
    <w:p w14:paraId="71A5AE4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87 INFO receive_timing_info -                                                       Read() invoked 377 us after write(), rxport.read(2) returned 0 bytes while blocked for 0 us. Rcv timeout.</w:t>
      </w:r>
    </w:p>
    <w:p w14:paraId="7C1C16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24 INFO receive_timing_info -                                                       Read() invoked 378 us after write(), rxport.read(2) returned 0 bytes while blocked for 0 us. Rcv timeout.</w:t>
      </w:r>
    </w:p>
    <w:p w14:paraId="5C8DF56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41 INFO receive_timing_info -                                                       Read() invoked 382 us after write(), rxport.read(2) returned 0 bytes while blocked for 0 us. Rcv timeout.</w:t>
      </w:r>
    </w:p>
    <w:p w14:paraId="4D0C692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74 INFO receive_timing_info -                                                       Read() invoked 384 us after write(), rxport.read(2) returned 0 bytes while blocked for 0 us. Rcv timeout.</w:t>
      </w:r>
    </w:p>
    <w:p w14:paraId="7029E25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91 INFO receive_timing_info -                                                       Read() invoked 387 us after write(), rxport.read(2) returned 0 bytes while blocked for 0 us. Rcv timeout.</w:t>
      </w:r>
    </w:p>
    <w:p w14:paraId="11DDFFA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1  INFO receive_timing_info -                                                       Read() invoked 389 us after write(), rxport.read(2) returned 0 bytes while blocked for 0 us. Rcv timeout.</w:t>
      </w:r>
    </w:p>
    <w:p w14:paraId="0CA552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28 INFO receive_timing_info -                                                       Read() invoked 391 us after write(), rxport.read(2) returned 0 bytes while blocked for 0 us. Rcv timeout.</w:t>
      </w:r>
    </w:p>
    <w:p w14:paraId="3D5AF87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4045 INFO receive_timing_info -                                                       Read() invoked 392 us after write(), rxport.read(2) returned 0 bytes while blocked for 0 us. Rcv timeout.</w:t>
      </w:r>
    </w:p>
    <w:p w14:paraId="65FB437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63 INFO receive_timing_info -                                                       Read() invoked 394 us after write(), rxport.read(2) returned 0 bytes while blocked for 0 us. Rcv timeout.</w:t>
      </w:r>
    </w:p>
    <w:p w14:paraId="735778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81 INFO receive_timing_info -                                                       Read() invoked 396 us after write(), rxport.read(2) returned 0 bytes while blocked for 0 us. Rcv timeout.</w:t>
      </w:r>
    </w:p>
    <w:p w14:paraId="7DB7C6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16 INFO receive_timing_info -                                                       Read() invoked 398 us after write(), rxport.read(2) returned 0 bytes while blocked for 1 us. Rcv timeout.</w:t>
      </w:r>
    </w:p>
    <w:p w14:paraId="0E473F9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39 INFO receive_timing_info -                                                       Read() invoked 401 us after write(), rxport.read(2) returned 0 bytes while blocked for 0 us. Rcv timeout.</w:t>
      </w:r>
    </w:p>
    <w:p w14:paraId="5E607A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58 INFO receive_timing_info -                                                       Read() invoked 403 us after write(), rxport.read(2) returned 0 bytes while blocked for 0 us. Rcv timeout.</w:t>
      </w:r>
    </w:p>
    <w:p w14:paraId="36569B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74 INFO receive_timing_info -                                                       Read() invoked 405 us after write(), rxport.read(2) returned 0 bytes while blocked for 0 us. Rcv timeout.</w:t>
      </w:r>
    </w:p>
    <w:p w14:paraId="3389D3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92 INFO receive_timing_info -                                                       Read() invoked 407 us after write(), rxport.read(2) returned 0 bytes while blocked for 0 us. Rcv timeout.</w:t>
      </w:r>
    </w:p>
    <w:p w14:paraId="498383C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09 INFO receive_timing_info -                                                       Read() invoked 409 us after write(), rxport.read(2) returned 0 bytes while blocked for 0 us. Rcv timeout.</w:t>
      </w:r>
    </w:p>
    <w:p w14:paraId="55645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27 INFO receive_timing_info -                                                       Read() invoked 410 us after write(), rxport.read(2) returned 0 bytes while blocked for 0 us. Rcv timeout.</w:t>
      </w:r>
    </w:p>
    <w:p w14:paraId="05C720B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44 INFO receive_timing_info -                                                       Read() invoked 412 us after write(), rxport.read(2) returned 0 bytes while blocked for 0 us. Rcv timeout.</w:t>
      </w:r>
    </w:p>
    <w:p w14:paraId="433E9A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62 INFO receive_timing_info -                                                       Read() invoked 414 us after write(), rxport.read(2) returned 0 bytes while blocked for 0 us. Rcv timeout.</w:t>
      </w:r>
    </w:p>
    <w:p w14:paraId="53B9AC5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79 INFO receive_timing_info -                                                       Read() invoked 416 us after write(), rxport.read(2) returned 0 bytes while blocked for 0 us. Rcv timeout.</w:t>
      </w:r>
    </w:p>
    <w:p w14:paraId="151553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97 INFO receive_timing_info -                                                       Read() invoked 417 us after write(), rxport.read(2) returned 0 bytes while blocked for 0 us. Rcv timeout.</w:t>
      </w:r>
    </w:p>
    <w:p w14:paraId="6E40BE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14 INFO receive_timing_info -                                                       Read() invoked 419 us after write(), rxport.read(2) returned 0 bytes while blocked for 0 us. Rcv timeout.</w:t>
      </w:r>
    </w:p>
    <w:p w14:paraId="44C5F4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33 INFO receive_timing_info -                                                       Read() invoked 421 us after write(), rxport.read(2) returned 0 bytes while blocked for 0 us. Rcv timeout.</w:t>
      </w:r>
    </w:p>
    <w:p w14:paraId="7936E9A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52 INFO receive_timing_info -                                                       Read() invoked 423 us after write(), rxport.read(2) returned 0 bytes while blocked for 0 us. Rcv timeout.</w:t>
      </w:r>
    </w:p>
    <w:p w14:paraId="4AAF69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74 INFO receive_timing_info -                                                       Read() invoked 425 us after write(), rxport.read(2) returned 0 bytes while blocked for 1 us. Rcv timeout.</w:t>
      </w:r>
    </w:p>
    <w:p w14:paraId="467B33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12 INFO receive_timing_info -                                                       Read() invoked 427 us after write(), rxport.read(2) returned 0 bytes while blocked for 2 us. Rcv timeout.</w:t>
      </w:r>
    </w:p>
    <w:p w14:paraId="7F86728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3  INFO receive_timing_info -                                                       Read() invoked 431 us after write(), rxport.read(2) returned 0 bytes while blocked for 0 us. Rcv timeout.</w:t>
      </w:r>
    </w:p>
    <w:p w14:paraId="63E4D4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48 INFO receive_timing_info -                                                       Read() invoked 433 us after write(), rxport.read(2) returned 0 bytes while blocked for 0 us. Rcv timeout.</w:t>
      </w:r>
    </w:p>
    <w:p w14:paraId="5CC2A1A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73 INFO receive_timing_info -                                                       Read() invoked 434 us after write(), rxport.read(2) returned 0 bytes while blocked for 0 us. Rcv timeout.</w:t>
      </w:r>
    </w:p>
    <w:p w14:paraId="31BFEC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04 INFO receive_timing_info -                                                       Read() invoked 437 us after write(), rxport.read(2) returned 0 bytes while blocked for 0 us. Rcv timeout.</w:t>
      </w:r>
    </w:p>
    <w:p w14:paraId="2AEFB8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22 INFO receive_timing_info -                                                       Read() invoked 440 us after write(), rxport.read(2) returned 0 bytes while blocked for 0 us. Rcv timeout.</w:t>
      </w:r>
    </w:p>
    <w:p w14:paraId="497D40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77 INFO receive_timing_info -                                                       Read() invoked 442 us after write(), rxport.read(2) returned 0 bytes while blocked for 4 us. Rcv timeout.</w:t>
      </w:r>
    </w:p>
    <w:p w14:paraId="6517BE6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95 INFO receive_timing_info -                                                       Read() invoked 447 us after write(), rxport.read(2) returned 0 bytes while blocked for 0 us. Rcv timeout.</w:t>
      </w:r>
    </w:p>
    <w:p w14:paraId="5AEF803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12 INFO receive_timing_info -                                                       Read() invoked 449 us after write(), rxport.read(2) returned 0 bytes while blocked for 0 us. Rcv timeout.</w:t>
      </w:r>
    </w:p>
    <w:p w14:paraId="31172DF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31 INFO receive_timing_info -                                                       Read() invoked 451 us after write(), rxport.read(2) returned 0 bytes while blocked for 0 us. Rcv timeout.</w:t>
      </w:r>
    </w:p>
    <w:p w14:paraId="614BA1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9  INFO receive_timing_info -                                                       Read() invoked 457 us after write(), rxport.read(2) returned 0 bytes while blocked for 0 us. Rcv timeout.</w:t>
      </w:r>
    </w:p>
    <w:p w14:paraId="2D8AB7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08 INFO receive_timing_info -                                                       Read() invoked 459 us after write(), rxport.read(2) returned 0 bytes while blocked for 0 us. Rcv timeout.</w:t>
      </w:r>
    </w:p>
    <w:p w14:paraId="3DB4190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45 INFO receive_timing_info -                                                       Read() invoked 460 us after write(), rxport.read(2) returned 0 bytes while blocked for 0 us. Rcv timeout.</w:t>
      </w:r>
    </w:p>
    <w:p w14:paraId="4131AE9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82 INFO receive_timing_info -                                                       Read() invoked 464 us after write(), rxport.read(2) returned 0 bytes while blocked for 1 us. Rcv timeout.</w:t>
      </w:r>
    </w:p>
    <w:p w14:paraId="2A047A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33  INFO receive_timing_info -                                                       Read() invoked 468 us after write(), rxport.read(2) returned 0 bytes while blocked for 1 us. Rcv timeout.</w:t>
      </w:r>
    </w:p>
    <w:p w14:paraId="08ECB14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498 INFO receive_timing_info -                                                       Read() invoked 534 us after write(), rxport.read(2) returned 1 bytes while blocked for 3 us. </w:t>
      </w:r>
    </w:p>
    <w:p w14:paraId="7B5A1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19 INFO receive_timing_info -                                                       Read() invoked 539 us after write(), rxport.read(1) returned 0 bytes while blocked for 1 us. Rcv timeout.</w:t>
      </w:r>
    </w:p>
    <w:p w14:paraId="4A9252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39 INFO receive_timing_info -                                                       Read() invoked 541 us after write(), rxport.read(1) returned 0 bytes while blocked for 1 us. Rcv timeout.</w:t>
      </w:r>
    </w:p>
    <w:p w14:paraId="6A6DCF0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56 INFO receive_timing_info -                                                       Read() invoked 543 us after write(), rxport.read(1) returned 0 bytes while blocked for 0 us. Rcv timeout.</w:t>
      </w:r>
    </w:p>
    <w:p w14:paraId="11AB862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72 INFO receive_timing_info -                                                       Read() invoked 545 us after write(), rxport.read(1) returned 0 bytes while blocked for 0 us. Rcv timeout.</w:t>
      </w:r>
    </w:p>
    <w:p w14:paraId="7C46346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98 INFO receive_timing_info -                                                       Read() invoked 547 us after write(), rxport.read(1) returned 0 bytes while blocked for 0 us. Rcv timeout.</w:t>
      </w:r>
    </w:p>
    <w:p w14:paraId="2C5509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17 INFO receive_timing_info -                                                       Read() invoked 549 us after write(), rxport.read(1) returned 0 bytes while blocked for 0 us. Rcv timeout.</w:t>
      </w:r>
    </w:p>
    <w:p w14:paraId="5560A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33 INFO receive_timing_info -                                                       Read() invoked 551 us after write(), rxport.read(1) returned 0 bytes while blocked for 0 us. Rcv timeout.</w:t>
      </w:r>
    </w:p>
    <w:p w14:paraId="174F006B" w14:textId="78B655A0" w:rsidR="00A60E85" w:rsidRDefault="00DD1EB3" w:rsidP="00DD1EB3">
      <w:pPr>
        <w:spacing w:after="0" w:line="240" w:lineRule="auto"/>
        <w:ind w:left="720"/>
        <w:rPr>
          <w:b/>
          <w:bCs/>
          <w:sz w:val="16"/>
          <w:szCs w:val="16"/>
        </w:rPr>
      </w:pPr>
      <w:r w:rsidRPr="00DD1EB3">
        <w:rPr>
          <w:b/>
          <w:bCs/>
          <w:sz w:val="14"/>
          <w:szCs w:val="14"/>
        </w:rPr>
        <w:t>2023-07-16 19:26:01.659565  INFO receive_timing_info -                                                       Read() invoked 553 us after write(), rxport.read(1) returned 0 bytes while blocked for 0 us. Rcv timeout.</w:t>
      </w:r>
    </w:p>
    <w:p w14:paraId="5A11A1A3" w14:textId="77777777" w:rsidR="00A60E85" w:rsidRDefault="00A60E85" w:rsidP="00A60E85">
      <w:pPr>
        <w:spacing w:after="0" w:line="240" w:lineRule="auto"/>
        <w:rPr>
          <w:b/>
          <w:bCs/>
          <w:sz w:val="16"/>
          <w:szCs w:val="16"/>
        </w:rPr>
      </w:pPr>
    </w:p>
    <w:p w14:paraId="4D13B0BB" w14:textId="111650CE" w:rsidR="00D30C54" w:rsidRPr="00334248" w:rsidRDefault="00D30C54" w:rsidP="00D30C54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2FEA5D8D" w14:textId="77777777" w:rsidR="00D30C54" w:rsidRPr="00A60E85" w:rsidRDefault="00D30C54" w:rsidP="00A60E85">
      <w:pPr>
        <w:spacing w:after="0" w:line="240" w:lineRule="auto"/>
        <w:rPr>
          <w:b/>
          <w:bCs/>
          <w:sz w:val="16"/>
          <w:szCs w:val="16"/>
        </w:rPr>
      </w:pPr>
    </w:p>
    <w:sectPr w:rsidR="00D30C54" w:rsidRPr="00A60E85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007B13" w14:textId="77777777" w:rsidR="001A5934" w:rsidRDefault="001A5934" w:rsidP="003179F4">
      <w:pPr>
        <w:spacing w:after="0" w:line="240" w:lineRule="auto"/>
      </w:pPr>
      <w:r>
        <w:separator/>
      </w:r>
    </w:p>
  </w:endnote>
  <w:endnote w:type="continuationSeparator" w:id="0">
    <w:p w14:paraId="5DFCED41" w14:textId="77777777" w:rsidR="001A5934" w:rsidRDefault="001A5934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66C9E4" w14:textId="77777777" w:rsidR="001A5934" w:rsidRDefault="001A5934" w:rsidP="003179F4">
      <w:pPr>
        <w:spacing w:after="0" w:line="240" w:lineRule="auto"/>
      </w:pPr>
      <w:r>
        <w:separator/>
      </w:r>
    </w:p>
  </w:footnote>
  <w:footnote w:type="continuationSeparator" w:id="0">
    <w:p w14:paraId="4A167DD5" w14:textId="77777777" w:rsidR="001A5934" w:rsidRDefault="001A5934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34786962" w:rsidR="00C557F2" w:rsidRDefault="00C557F2">
    <w:pPr>
      <w:pStyle w:val="Header"/>
    </w:pPr>
    <w:r>
      <w:t>Version 1.</w:t>
    </w:r>
    <w:r w:rsidR="00B44B8F">
      <w:t>2</w:t>
    </w:r>
    <w:r>
      <w:tab/>
    </w:r>
    <w:r w:rsidR="00B44B8F">
      <w:t>7/23/2023 5:15 PM</w:t>
    </w:r>
    <w:r w:rsidR="00CE5274">
      <w:tab/>
      <w:t>J. Rice, FABNexus</w:t>
    </w:r>
  </w:p>
  <w:p w14:paraId="24A8CCC1" w14:textId="77777777" w:rsidR="00DE44E3" w:rsidRDefault="00DE44E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418A19C4"/>
    <w:multiLevelType w:val="hybridMultilevel"/>
    <w:tmpl w:val="4F68A15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2"/>
  </w:num>
  <w:num w:numId="2" w16cid:durableId="1500347767">
    <w:abstractNumId w:val="0"/>
  </w:num>
  <w:num w:numId="3" w16cid:durableId="174864857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A50"/>
    <w:rsid w:val="00001C8D"/>
    <w:rsid w:val="00014D61"/>
    <w:rsid w:val="000155DD"/>
    <w:rsid w:val="00020499"/>
    <w:rsid w:val="00025D14"/>
    <w:rsid w:val="0003301C"/>
    <w:rsid w:val="0004356D"/>
    <w:rsid w:val="00054990"/>
    <w:rsid w:val="000563D7"/>
    <w:rsid w:val="00074EEF"/>
    <w:rsid w:val="00076605"/>
    <w:rsid w:val="000814EC"/>
    <w:rsid w:val="000862DC"/>
    <w:rsid w:val="00090024"/>
    <w:rsid w:val="0009368D"/>
    <w:rsid w:val="00093847"/>
    <w:rsid w:val="000A1134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3FAB"/>
    <w:rsid w:val="001276B3"/>
    <w:rsid w:val="001344A7"/>
    <w:rsid w:val="00135041"/>
    <w:rsid w:val="00171D71"/>
    <w:rsid w:val="00180082"/>
    <w:rsid w:val="00186DAB"/>
    <w:rsid w:val="00192339"/>
    <w:rsid w:val="00192B7C"/>
    <w:rsid w:val="00196D8D"/>
    <w:rsid w:val="001A5934"/>
    <w:rsid w:val="001A6BF1"/>
    <w:rsid w:val="001B40D6"/>
    <w:rsid w:val="001C4795"/>
    <w:rsid w:val="001C48A1"/>
    <w:rsid w:val="001D10B1"/>
    <w:rsid w:val="001D4240"/>
    <w:rsid w:val="001E0291"/>
    <w:rsid w:val="001F1314"/>
    <w:rsid w:val="00221BFC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435A"/>
    <w:rsid w:val="002565FE"/>
    <w:rsid w:val="00260950"/>
    <w:rsid w:val="00275A35"/>
    <w:rsid w:val="0027766A"/>
    <w:rsid w:val="00282F6D"/>
    <w:rsid w:val="002850BB"/>
    <w:rsid w:val="00286676"/>
    <w:rsid w:val="00287AD4"/>
    <w:rsid w:val="00295B19"/>
    <w:rsid w:val="00296487"/>
    <w:rsid w:val="002B7446"/>
    <w:rsid w:val="002C1575"/>
    <w:rsid w:val="002C492B"/>
    <w:rsid w:val="002C5FAB"/>
    <w:rsid w:val="002C77FE"/>
    <w:rsid w:val="002D43E3"/>
    <w:rsid w:val="002D5BE6"/>
    <w:rsid w:val="002E3B40"/>
    <w:rsid w:val="002E4ADC"/>
    <w:rsid w:val="002F4F54"/>
    <w:rsid w:val="002F5AAD"/>
    <w:rsid w:val="003034C0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94D26"/>
    <w:rsid w:val="003A0C85"/>
    <w:rsid w:val="003A1020"/>
    <w:rsid w:val="003B29F0"/>
    <w:rsid w:val="003B5408"/>
    <w:rsid w:val="003D7FBF"/>
    <w:rsid w:val="003F0A38"/>
    <w:rsid w:val="003F407D"/>
    <w:rsid w:val="003F6BC0"/>
    <w:rsid w:val="003F7AD9"/>
    <w:rsid w:val="0040122C"/>
    <w:rsid w:val="004061C6"/>
    <w:rsid w:val="00411224"/>
    <w:rsid w:val="0041712A"/>
    <w:rsid w:val="00422E63"/>
    <w:rsid w:val="00425464"/>
    <w:rsid w:val="00436853"/>
    <w:rsid w:val="004468B3"/>
    <w:rsid w:val="004477CA"/>
    <w:rsid w:val="00454700"/>
    <w:rsid w:val="004554EF"/>
    <w:rsid w:val="00455DA6"/>
    <w:rsid w:val="00456A28"/>
    <w:rsid w:val="00457B72"/>
    <w:rsid w:val="00463DCC"/>
    <w:rsid w:val="0046675A"/>
    <w:rsid w:val="0047735C"/>
    <w:rsid w:val="004773F9"/>
    <w:rsid w:val="00481B05"/>
    <w:rsid w:val="00482CAF"/>
    <w:rsid w:val="00484482"/>
    <w:rsid w:val="00492EA0"/>
    <w:rsid w:val="0049615C"/>
    <w:rsid w:val="004A424C"/>
    <w:rsid w:val="004C4657"/>
    <w:rsid w:val="004D2E1C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3387A"/>
    <w:rsid w:val="005406B7"/>
    <w:rsid w:val="00544D7B"/>
    <w:rsid w:val="00546D00"/>
    <w:rsid w:val="00563C18"/>
    <w:rsid w:val="005642CE"/>
    <w:rsid w:val="0057123E"/>
    <w:rsid w:val="00571CA7"/>
    <w:rsid w:val="00576100"/>
    <w:rsid w:val="005822A8"/>
    <w:rsid w:val="005838E4"/>
    <w:rsid w:val="005925B1"/>
    <w:rsid w:val="005A28AE"/>
    <w:rsid w:val="005A3122"/>
    <w:rsid w:val="005A4DA1"/>
    <w:rsid w:val="005A57C7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80690"/>
    <w:rsid w:val="00692178"/>
    <w:rsid w:val="006A501D"/>
    <w:rsid w:val="006B018A"/>
    <w:rsid w:val="006B1521"/>
    <w:rsid w:val="006B18E4"/>
    <w:rsid w:val="006B514F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2767"/>
    <w:rsid w:val="006F5948"/>
    <w:rsid w:val="006F7621"/>
    <w:rsid w:val="007035AB"/>
    <w:rsid w:val="0070396D"/>
    <w:rsid w:val="007050C9"/>
    <w:rsid w:val="007058E3"/>
    <w:rsid w:val="00712933"/>
    <w:rsid w:val="00713174"/>
    <w:rsid w:val="007155D9"/>
    <w:rsid w:val="00720F7F"/>
    <w:rsid w:val="0072786F"/>
    <w:rsid w:val="0073745F"/>
    <w:rsid w:val="007413CE"/>
    <w:rsid w:val="00751E05"/>
    <w:rsid w:val="00753B38"/>
    <w:rsid w:val="00755B94"/>
    <w:rsid w:val="00760347"/>
    <w:rsid w:val="007726A8"/>
    <w:rsid w:val="00777577"/>
    <w:rsid w:val="007A3676"/>
    <w:rsid w:val="007B1EF3"/>
    <w:rsid w:val="007B5B56"/>
    <w:rsid w:val="007C66E0"/>
    <w:rsid w:val="007E05E9"/>
    <w:rsid w:val="007E15EF"/>
    <w:rsid w:val="007E605E"/>
    <w:rsid w:val="007F3CC6"/>
    <w:rsid w:val="007F71B5"/>
    <w:rsid w:val="008014AF"/>
    <w:rsid w:val="0080162C"/>
    <w:rsid w:val="00816168"/>
    <w:rsid w:val="008253EF"/>
    <w:rsid w:val="008323DC"/>
    <w:rsid w:val="00832594"/>
    <w:rsid w:val="0083275D"/>
    <w:rsid w:val="00835350"/>
    <w:rsid w:val="008360C7"/>
    <w:rsid w:val="008437EE"/>
    <w:rsid w:val="00864CEA"/>
    <w:rsid w:val="00865014"/>
    <w:rsid w:val="00865F69"/>
    <w:rsid w:val="00867DE0"/>
    <w:rsid w:val="00871829"/>
    <w:rsid w:val="00882E06"/>
    <w:rsid w:val="00886143"/>
    <w:rsid w:val="008955B0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1EAF"/>
    <w:rsid w:val="00903714"/>
    <w:rsid w:val="00905FB4"/>
    <w:rsid w:val="00906712"/>
    <w:rsid w:val="00920C4A"/>
    <w:rsid w:val="00932F34"/>
    <w:rsid w:val="00945923"/>
    <w:rsid w:val="009461B4"/>
    <w:rsid w:val="00951BB2"/>
    <w:rsid w:val="00965892"/>
    <w:rsid w:val="00973B67"/>
    <w:rsid w:val="00977479"/>
    <w:rsid w:val="00977543"/>
    <w:rsid w:val="009806FA"/>
    <w:rsid w:val="00986102"/>
    <w:rsid w:val="009867BD"/>
    <w:rsid w:val="00987912"/>
    <w:rsid w:val="009902A4"/>
    <w:rsid w:val="0099240F"/>
    <w:rsid w:val="009B0EF1"/>
    <w:rsid w:val="009B67E6"/>
    <w:rsid w:val="009D0F16"/>
    <w:rsid w:val="009D5CC5"/>
    <w:rsid w:val="009D5DE7"/>
    <w:rsid w:val="009E15B0"/>
    <w:rsid w:val="009E3B83"/>
    <w:rsid w:val="009F25D2"/>
    <w:rsid w:val="009F7ADE"/>
    <w:rsid w:val="00A07479"/>
    <w:rsid w:val="00A07A01"/>
    <w:rsid w:val="00A135BB"/>
    <w:rsid w:val="00A1580B"/>
    <w:rsid w:val="00A244B7"/>
    <w:rsid w:val="00A32CA0"/>
    <w:rsid w:val="00A34448"/>
    <w:rsid w:val="00A371C8"/>
    <w:rsid w:val="00A437DC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4654"/>
    <w:rsid w:val="00AB2270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590A"/>
    <w:rsid w:val="00B00859"/>
    <w:rsid w:val="00B0145A"/>
    <w:rsid w:val="00B06588"/>
    <w:rsid w:val="00B132BE"/>
    <w:rsid w:val="00B15793"/>
    <w:rsid w:val="00B209C0"/>
    <w:rsid w:val="00B35E19"/>
    <w:rsid w:val="00B44B8F"/>
    <w:rsid w:val="00B462AD"/>
    <w:rsid w:val="00B46364"/>
    <w:rsid w:val="00B54921"/>
    <w:rsid w:val="00B57279"/>
    <w:rsid w:val="00B67E76"/>
    <w:rsid w:val="00B7575B"/>
    <w:rsid w:val="00B90434"/>
    <w:rsid w:val="00B90663"/>
    <w:rsid w:val="00BA5E56"/>
    <w:rsid w:val="00BB0493"/>
    <w:rsid w:val="00BC135D"/>
    <w:rsid w:val="00BD175D"/>
    <w:rsid w:val="00BF272A"/>
    <w:rsid w:val="00BF30E0"/>
    <w:rsid w:val="00BF6B38"/>
    <w:rsid w:val="00C140C3"/>
    <w:rsid w:val="00C14543"/>
    <w:rsid w:val="00C2078A"/>
    <w:rsid w:val="00C21A04"/>
    <w:rsid w:val="00C35154"/>
    <w:rsid w:val="00C36675"/>
    <w:rsid w:val="00C37E4E"/>
    <w:rsid w:val="00C557F2"/>
    <w:rsid w:val="00C60512"/>
    <w:rsid w:val="00C77B41"/>
    <w:rsid w:val="00C85B47"/>
    <w:rsid w:val="00CA7EE9"/>
    <w:rsid w:val="00CB064C"/>
    <w:rsid w:val="00CB21D2"/>
    <w:rsid w:val="00CB27AE"/>
    <w:rsid w:val="00CC1B6D"/>
    <w:rsid w:val="00CC37BD"/>
    <w:rsid w:val="00CC4912"/>
    <w:rsid w:val="00CD7011"/>
    <w:rsid w:val="00CE42D9"/>
    <w:rsid w:val="00CE5274"/>
    <w:rsid w:val="00CE741E"/>
    <w:rsid w:val="00CF0A34"/>
    <w:rsid w:val="00CF1FA8"/>
    <w:rsid w:val="00D03931"/>
    <w:rsid w:val="00D04401"/>
    <w:rsid w:val="00D152AD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3190"/>
    <w:rsid w:val="00DA53F4"/>
    <w:rsid w:val="00DA6370"/>
    <w:rsid w:val="00DA6E61"/>
    <w:rsid w:val="00DA7495"/>
    <w:rsid w:val="00DB2B70"/>
    <w:rsid w:val="00DB6CC6"/>
    <w:rsid w:val="00DC2B04"/>
    <w:rsid w:val="00DD1EB3"/>
    <w:rsid w:val="00DD34CF"/>
    <w:rsid w:val="00DD78A0"/>
    <w:rsid w:val="00DD7992"/>
    <w:rsid w:val="00DE2EB4"/>
    <w:rsid w:val="00DE44E3"/>
    <w:rsid w:val="00DF26D8"/>
    <w:rsid w:val="00DF3CE1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7285F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E3DBD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1FDB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814E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14E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  <w:style w:type="paragraph" w:styleId="TOCHeading">
    <w:name w:val="TOC Heading"/>
    <w:basedOn w:val="Heading1"/>
    <w:next w:val="Normal"/>
    <w:uiPriority w:val="39"/>
    <w:unhideWhenUsed/>
    <w:qFormat/>
    <w:rsid w:val="008437EE"/>
    <w:pPr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8437EE"/>
    <w:pPr>
      <w:spacing w:before="360" w:after="0"/>
    </w:pPr>
    <w:rPr>
      <w:rFonts w:asciiTheme="majorHAnsi" w:hAnsiTheme="majorHAnsi" w:cs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8437EE"/>
    <w:pPr>
      <w:spacing w:before="240" w:after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001A50"/>
    <w:pPr>
      <w:spacing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001A50"/>
    <w:pPr>
      <w:spacing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001A50"/>
    <w:pPr>
      <w:spacing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001A50"/>
    <w:pPr>
      <w:spacing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001A50"/>
    <w:pPr>
      <w:spacing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001A50"/>
    <w:pPr>
      <w:spacing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001A50"/>
    <w:pPr>
      <w:spacing w:after="0"/>
      <w:ind w:left="1540"/>
    </w:pPr>
    <w:rPr>
      <w:rFonts w:cstheme="minorHAnsi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4F5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F4F54"/>
    <w:rPr>
      <w:rFonts w:eastAsiaTheme="minorEastAsia"/>
      <w:color w:val="5A5A5A" w:themeColor="text1" w:themeTint="A5"/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0814E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0814EC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0</TotalTime>
  <Pages>22</Pages>
  <Words>18827</Words>
  <Characters>107319</Characters>
  <Application>Microsoft Office Word</Application>
  <DocSecurity>0</DocSecurity>
  <Lines>894</Lines>
  <Paragraphs>2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304</cp:revision>
  <cp:lastPrinted>2023-07-24T00:19:00Z</cp:lastPrinted>
  <dcterms:created xsi:type="dcterms:W3CDTF">2023-07-03T01:45:00Z</dcterms:created>
  <dcterms:modified xsi:type="dcterms:W3CDTF">2023-07-24T04:02:00Z</dcterms:modified>
</cp:coreProperties>
</file>